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DA2E4C" w14:textId="77777777" w:rsidR="001E5C9E" w:rsidRPr="0086565D" w:rsidRDefault="006672AD" w:rsidP="006672A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24"/>
          <w:szCs w:val="24"/>
        </w:rPr>
      </w:pPr>
      <w:bookmarkStart w:id="0" w:name="_GoBack"/>
      <w:bookmarkEnd w:id="0"/>
      <w:r w:rsidRPr="0086565D">
        <w:rPr>
          <w:rFonts w:ascii="Times New Roman" w:eastAsia="Times New Roman" w:hAnsi="Times New Roman" w:cs="Times New Roman"/>
          <w:b/>
          <w:caps/>
          <w:sz w:val="24"/>
          <w:szCs w:val="24"/>
        </w:rPr>
        <w:t>QUESTIONNAIRE</w:t>
      </w:r>
    </w:p>
    <w:p w14:paraId="0B2EFE17" w14:textId="77777777" w:rsidR="0086565D" w:rsidRDefault="0086565D" w:rsidP="006672A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caps/>
          <w:sz w:val="24"/>
          <w:szCs w:val="24"/>
        </w:rPr>
      </w:pPr>
    </w:p>
    <w:p w14:paraId="24D68216" w14:textId="77777777" w:rsidR="0086565D" w:rsidRPr="00A65E83" w:rsidRDefault="0086565D" w:rsidP="006672A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caps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caps/>
          <w:sz w:val="24"/>
          <w:szCs w:val="24"/>
        </w:rPr>
        <w:t>“does ınclusıve leadershıp affect work engagement</w:t>
      </w:r>
      <w:r w:rsidR="008E43E7">
        <w:rPr>
          <w:rFonts w:ascii="Times New Roman" w:eastAsia="Times New Roman" w:hAnsi="Times New Roman" w:cs="Times New Roman"/>
          <w:bCs/>
          <w:caps/>
          <w:sz w:val="24"/>
          <w:szCs w:val="24"/>
        </w:rPr>
        <w:t>?</w:t>
      </w:r>
      <w:r>
        <w:rPr>
          <w:rFonts w:ascii="Times New Roman" w:eastAsia="Times New Roman" w:hAnsi="Times New Roman" w:cs="Times New Roman"/>
          <w:bCs/>
          <w:caps/>
          <w:sz w:val="24"/>
          <w:szCs w:val="24"/>
        </w:rPr>
        <w:t>”</w:t>
      </w:r>
    </w:p>
    <w:p w14:paraId="544955A4" w14:textId="77777777" w:rsidR="001E5C9E" w:rsidRPr="00A65E83" w:rsidRDefault="001E5C9E" w:rsidP="001E5C9E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16"/>
          <w:szCs w:val="16"/>
          <w:lang w:val="en-US"/>
        </w:rPr>
      </w:pPr>
    </w:p>
    <w:p w14:paraId="1C6751A4" w14:textId="77777777" w:rsidR="006672AD" w:rsidRPr="00A65E83" w:rsidRDefault="006672AD" w:rsidP="001E5C9E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This questionnaire is intended to be used as an information gathering tool </w:t>
      </w:r>
      <w:r w:rsidR="0086565D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to understand the relationship between inclusive leadership and work engagement in the </w:t>
      </w:r>
      <w:proofErr w:type="spellStart"/>
      <w:r w:rsidR="0086565D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Girne</w:t>
      </w:r>
      <w:proofErr w:type="spellEnd"/>
      <w:r w:rsidR="0086565D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American University. </w:t>
      </w:r>
    </w:p>
    <w:p w14:paraId="42B3CAFB" w14:textId="77777777" w:rsidR="00520B64" w:rsidRPr="00A65E83" w:rsidRDefault="00520B64" w:rsidP="001E5C9E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</w:p>
    <w:p w14:paraId="067EE730" w14:textId="77777777" w:rsidR="00520B64" w:rsidRPr="00A65E83" w:rsidRDefault="00520B64" w:rsidP="001E5C9E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Please note;</w:t>
      </w:r>
    </w:p>
    <w:p w14:paraId="4D77D469" w14:textId="77777777" w:rsidR="00520B64" w:rsidRPr="00A65E83" w:rsidRDefault="00520B64" w:rsidP="00520B64">
      <w:pPr>
        <w:pStyle w:val="ListParagraph"/>
        <w:numPr>
          <w:ilvl w:val="0"/>
          <w:numId w:val="4"/>
        </w:num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This questionnaire is only for</w:t>
      </w:r>
      <w:r w:rsidR="0086565D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GAU current academic employees.</w:t>
      </w:r>
    </w:p>
    <w:p w14:paraId="091C8DEC" w14:textId="77777777" w:rsidR="00520B64" w:rsidRPr="00A65E83" w:rsidRDefault="00520B64" w:rsidP="00520B64">
      <w:pPr>
        <w:pStyle w:val="ListParagraph"/>
        <w:numPr>
          <w:ilvl w:val="0"/>
          <w:numId w:val="4"/>
        </w:num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You are not </w:t>
      </w:r>
      <w:r w:rsidR="00F51193"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under any </w:t>
      </w:r>
      <w:r w:rsidR="0086565D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o</w:t>
      </w:r>
      <w:r w:rsidR="00F51193"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bligation to complete the survey. Participation is totally voluntary.</w:t>
      </w:r>
    </w:p>
    <w:p w14:paraId="277D5F0B" w14:textId="77777777" w:rsidR="00F51193" w:rsidRPr="00A65E83" w:rsidRDefault="00F51193" w:rsidP="00520B64">
      <w:pPr>
        <w:pStyle w:val="ListParagraph"/>
        <w:numPr>
          <w:ilvl w:val="0"/>
          <w:numId w:val="4"/>
        </w:num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The information gathered by this survey will only be used for the purpose of this research. </w:t>
      </w:r>
    </w:p>
    <w:p w14:paraId="0FB3E757" w14:textId="77777777" w:rsidR="00F51193" w:rsidRPr="00A65E83" w:rsidRDefault="00F51193" w:rsidP="00F51193">
      <w:pPr>
        <w:pStyle w:val="ListParagraph"/>
        <w:numPr>
          <w:ilvl w:val="0"/>
          <w:numId w:val="4"/>
        </w:num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Your personal information will not be asked and will not be shared with third parties.</w:t>
      </w:r>
    </w:p>
    <w:p w14:paraId="03BEACE1" w14:textId="77777777" w:rsidR="00F51193" w:rsidRPr="00A65E83" w:rsidRDefault="00F5119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</w:p>
    <w:p w14:paraId="44FAF706" w14:textId="77777777" w:rsidR="00F51193" w:rsidRPr="00A65E83" w:rsidRDefault="00F5119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0"/>
          <w:szCs w:val="20"/>
          <w:lang w:val="en-US"/>
        </w:rPr>
      </w:pPr>
    </w:p>
    <w:p w14:paraId="6AE37F5D" w14:textId="77777777" w:rsidR="00F51193" w:rsidRPr="00A65E83" w:rsidRDefault="0046517C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</w:pPr>
      <w:proofErr w:type="gramStart"/>
      <w:r>
        <w:rPr>
          <w:rFonts w:ascii="Times New Roman" w:eastAsia="Times New Roman" w:hAnsi="Times New Roman" w:cs="Times New Roman"/>
          <w:bCs/>
          <w:sz w:val="28"/>
          <w:szCs w:val="28"/>
          <w:u w:val="single"/>
          <w:lang w:val="en-US"/>
        </w:rPr>
        <w:t>Demographic</w:t>
      </w:r>
      <w:r w:rsidR="00F51193" w:rsidRPr="00A65E83">
        <w:rPr>
          <w:rFonts w:ascii="Times New Roman" w:eastAsia="Times New Roman" w:hAnsi="Times New Roman" w:cs="Times New Roman"/>
          <w:bCs/>
          <w:sz w:val="28"/>
          <w:szCs w:val="28"/>
          <w:u w:val="single"/>
          <w:lang w:val="en-US"/>
        </w:rPr>
        <w:t xml:space="preserve">  Questions</w:t>
      </w:r>
      <w:proofErr w:type="gramEnd"/>
      <w:r w:rsidR="00F51273" w:rsidRPr="00A65E83">
        <w:rPr>
          <w:rFonts w:ascii="Times New Roman" w:eastAsia="Times New Roman" w:hAnsi="Times New Roman" w:cs="Times New Roman"/>
          <w:bCs/>
          <w:sz w:val="28"/>
          <w:szCs w:val="28"/>
          <w:u w:val="single"/>
          <w:lang w:val="en-US"/>
        </w:rPr>
        <w:t xml:space="preserve"> </w:t>
      </w:r>
      <w:r w:rsidR="00F51273" w:rsidRPr="00A65E83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(please tick)</w:t>
      </w:r>
    </w:p>
    <w:p w14:paraId="3499F8FD" w14:textId="77777777" w:rsidR="00F51193" w:rsidRPr="00A65E83" w:rsidRDefault="00F5119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</w:p>
    <w:p w14:paraId="11F1D276" w14:textId="77777777" w:rsidR="00F51193" w:rsidRPr="00A65E83" w:rsidRDefault="00F51193" w:rsidP="00F51193">
      <w:pPr>
        <w:pStyle w:val="ListParagraph"/>
        <w:numPr>
          <w:ilvl w:val="0"/>
          <w:numId w:val="5"/>
        </w:num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How long have you been </w:t>
      </w:r>
      <w:r w:rsidR="0086565D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working as an instructor in GAU</w:t>
      </w:r>
      <w:r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? (Please tick)</w:t>
      </w:r>
    </w:p>
    <w:p w14:paraId="0523B676" w14:textId="77777777" w:rsidR="00F51193" w:rsidRPr="00A65E83" w:rsidRDefault="00F5127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   </w:t>
      </w:r>
    </w:p>
    <w:p w14:paraId="461B8C2E" w14:textId="77777777" w:rsidR="00F51273" w:rsidRPr="00A65E83" w:rsidRDefault="00F5127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 w:rsidRPr="00A65E83">
        <w:rPr>
          <w:rFonts w:ascii="Times New Roman" w:eastAsia="Times New Roman" w:hAnsi="Times New Roman" w:cs="Times New Roman"/>
          <w:bCs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4D1AB1D" wp14:editId="3A9E4AB5">
                <wp:simplePos x="0" y="0"/>
                <wp:positionH relativeFrom="column">
                  <wp:posOffset>4421526</wp:posOffset>
                </wp:positionH>
                <wp:positionV relativeFrom="paragraph">
                  <wp:posOffset>12065</wp:posOffset>
                </wp:positionV>
                <wp:extent cx="198755" cy="93980"/>
                <wp:effectExtent l="0" t="0" r="10795" b="20320"/>
                <wp:wrapNone/>
                <wp:docPr id="7" name="Dikdörtgen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55" cy="9398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0A673E6" id="Dikdörtgen 7" o:spid="_x0000_s1026" style="position:absolute;margin-left:348.15pt;margin-top:.95pt;width:15.65pt;height:7.4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" filled="f" strokecolor="#385d8a" strokeweight="2pt"/>
            </w:pict>
          </mc:Fallback>
        </mc:AlternateContent>
      </w:r>
      <w:r w:rsidRPr="00A65E83">
        <w:rPr>
          <w:rFonts w:ascii="Times New Roman" w:eastAsia="Times New Roman" w:hAnsi="Times New Roman" w:cs="Times New Roman"/>
          <w:bCs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5A4CD0E" wp14:editId="7E5B80FA">
                <wp:simplePos x="0" y="0"/>
                <wp:positionH relativeFrom="column">
                  <wp:posOffset>2966392</wp:posOffset>
                </wp:positionH>
                <wp:positionV relativeFrom="paragraph">
                  <wp:posOffset>27940</wp:posOffset>
                </wp:positionV>
                <wp:extent cx="198755" cy="93980"/>
                <wp:effectExtent l="0" t="0" r="10795" b="20320"/>
                <wp:wrapNone/>
                <wp:docPr id="5" name="Dikdörtgen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55" cy="9398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7EC38A4" id="Dikdörtgen 5" o:spid="_x0000_s1026" style="position:absolute;margin-left:233.55pt;margin-top:2.2pt;width:15.65pt;height:7.4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" filled="f" strokecolor="#385d8a" strokeweight="2pt"/>
            </w:pict>
          </mc:Fallback>
        </mc:AlternateContent>
      </w:r>
      <w:r w:rsidRPr="00A65E83">
        <w:rPr>
          <w:rFonts w:ascii="Times New Roman" w:eastAsia="Times New Roman" w:hAnsi="Times New Roman" w:cs="Times New Roman"/>
          <w:bCs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76FF06F" wp14:editId="3C677E4F">
                <wp:simplePos x="0" y="0"/>
                <wp:positionH relativeFrom="column">
                  <wp:posOffset>1517650</wp:posOffset>
                </wp:positionH>
                <wp:positionV relativeFrom="paragraph">
                  <wp:posOffset>24765</wp:posOffset>
                </wp:positionV>
                <wp:extent cx="198755" cy="93980"/>
                <wp:effectExtent l="0" t="0" r="10795" b="20320"/>
                <wp:wrapNone/>
                <wp:docPr id="4" name="Dikdörtgen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55" cy="9398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F28B30D" id="Dikdörtgen 4" o:spid="_x0000_s1026" style="position:absolute;margin-left:119.5pt;margin-top:1.95pt;width:15.65pt;height:7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" filled="f" strokecolor="#385d8a" strokeweight="2pt"/>
            </w:pict>
          </mc:Fallback>
        </mc:AlternateContent>
      </w:r>
      <w:r w:rsidRPr="00A65E83">
        <w:rPr>
          <w:rFonts w:ascii="Times New Roman" w:eastAsia="Times New Roman" w:hAnsi="Times New Roman" w:cs="Times New Roman"/>
          <w:bCs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9656813" wp14:editId="725696C3">
                <wp:simplePos x="0" y="0"/>
                <wp:positionH relativeFrom="column">
                  <wp:posOffset>1905</wp:posOffset>
                </wp:positionH>
                <wp:positionV relativeFrom="paragraph">
                  <wp:posOffset>27612</wp:posOffset>
                </wp:positionV>
                <wp:extent cx="198755" cy="93980"/>
                <wp:effectExtent l="0" t="0" r="10795" b="20320"/>
                <wp:wrapNone/>
                <wp:docPr id="3" name="Dikdörtge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55" cy="9398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45E6450" id="Dikdörtgen 3" o:spid="_x0000_s1026" style="position:absolute;margin-left:.15pt;margin-top:2.15pt;width:15.65pt;height:7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" filled="f" strokecolor="#243f60 [1604]" strokeweight="2pt"/>
            </w:pict>
          </mc:Fallback>
        </mc:AlternateContent>
      </w:r>
      <w:r w:rsidR="00F51193"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       </w:t>
      </w:r>
      <w:r w:rsidR="0086565D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Less than a year</w:t>
      </w:r>
      <w:r w:rsidR="00F51193"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            </w:t>
      </w:r>
      <w:r w:rsidR="0086565D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1-3 years        </w:t>
      </w:r>
      <w:r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              </w:t>
      </w:r>
      <w:r w:rsidR="0086565D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4</w:t>
      </w:r>
      <w:r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-</w:t>
      </w:r>
      <w:r w:rsidR="0086565D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10 years</w:t>
      </w:r>
      <w:r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               </w:t>
      </w:r>
      <w:r w:rsidR="0086565D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    more than 10 yrs.</w:t>
      </w:r>
    </w:p>
    <w:p w14:paraId="29DDAD35" w14:textId="77777777" w:rsidR="00F51273" w:rsidRPr="00A65E83" w:rsidRDefault="00F5127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</w:p>
    <w:p w14:paraId="384AA4B1" w14:textId="77777777" w:rsidR="00F51193" w:rsidRPr="00A65E83" w:rsidRDefault="0086565D" w:rsidP="00F51273">
      <w:pPr>
        <w:pStyle w:val="ListParagraph"/>
        <w:numPr>
          <w:ilvl w:val="0"/>
          <w:numId w:val="5"/>
        </w:num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What is your </w:t>
      </w:r>
      <w:r w:rsidR="0046517C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academic status</w:t>
      </w:r>
      <w:r w:rsidR="00F51273"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?</w:t>
      </w:r>
    </w:p>
    <w:p w14:paraId="229CFD5C" w14:textId="77777777" w:rsidR="00F51273" w:rsidRPr="00A65E83" w:rsidRDefault="00F51273" w:rsidP="00F5127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</w:p>
    <w:p w14:paraId="7BB06AD7" w14:textId="77777777" w:rsidR="00F51273" w:rsidRPr="00A65E83" w:rsidRDefault="009B0AEB" w:rsidP="00F5127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 w:rsidRPr="00A65E83">
        <w:rPr>
          <w:rFonts w:ascii="Times New Roman" w:eastAsia="Times New Roman" w:hAnsi="Times New Roman" w:cs="Times New Roman"/>
          <w:bCs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EE2AC53" wp14:editId="58F9E529">
                <wp:simplePos x="0" y="0"/>
                <wp:positionH relativeFrom="column">
                  <wp:posOffset>4410075</wp:posOffset>
                </wp:positionH>
                <wp:positionV relativeFrom="paragraph">
                  <wp:posOffset>37465</wp:posOffset>
                </wp:positionV>
                <wp:extent cx="198755" cy="93980"/>
                <wp:effectExtent l="0" t="0" r="10795" b="20320"/>
                <wp:wrapNone/>
                <wp:docPr id="2" name="Dikdörtgen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55" cy="9398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BB4B76E" id="Dikdörtgen 2" o:spid="_x0000_s1026" style="position:absolute;margin-left:347.25pt;margin-top:2.95pt;width:15.65pt;height:7.4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" filled="f" strokecolor="#385d8a" strokeweight="2pt"/>
            </w:pict>
          </mc:Fallback>
        </mc:AlternateContent>
      </w:r>
      <w:r w:rsidR="0046517C" w:rsidRPr="00A65E83">
        <w:rPr>
          <w:rFonts w:ascii="Times New Roman" w:eastAsia="Times New Roman" w:hAnsi="Times New Roman" w:cs="Times New Roman"/>
          <w:bCs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5D93D39" wp14:editId="7A0E79B0">
                <wp:simplePos x="0" y="0"/>
                <wp:positionH relativeFrom="column">
                  <wp:posOffset>1511300</wp:posOffset>
                </wp:positionH>
                <wp:positionV relativeFrom="paragraph">
                  <wp:posOffset>31115</wp:posOffset>
                </wp:positionV>
                <wp:extent cx="198755" cy="93980"/>
                <wp:effectExtent l="0" t="0" r="10795" b="20320"/>
                <wp:wrapNone/>
                <wp:docPr id="9" name="Dikdörtgen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55" cy="9398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683372B" id="Dikdörtgen 9" o:spid="_x0000_s1026" style="position:absolute;margin-left:119pt;margin-top:2.45pt;width:15.65pt;height:7.4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" filled="f" strokecolor="#385d8a" strokeweight="2pt"/>
            </w:pict>
          </mc:Fallback>
        </mc:AlternateContent>
      </w:r>
      <w:r w:rsidR="0046517C" w:rsidRPr="00A65E83">
        <w:rPr>
          <w:rFonts w:ascii="Times New Roman" w:eastAsia="Times New Roman" w:hAnsi="Times New Roman" w:cs="Times New Roman"/>
          <w:bCs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85F47CE" wp14:editId="1A526ED9">
                <wp:simplePos x="0" y="0"/>
                <wp:positionH relativeFrom="column">
                  <wp:posOffset>2905125</wp:posOffset>
                </wp:positionH>
                <wp:positionV relativeFrom="paragraph">
                  <wp:posOffset>27940</wp:posOffset>
                </wp:positionV>
                <wp:extent cx="198755" cy="93980"/>
                <wp:effectExtent l="0" t="0" r="10795" b="20320"/>
                <wp:wrapNone/>
                <wp:docPr id="1" name="Dikdörtgen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55" cy="9398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95C9995" id="Dikdörtgen 1" o:spid="_x0000_s1026" style="position:absolute;margin-left:228.75pt;margin-top:2.2pt;width:15.65pt;height:7.4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" filled="f" strokecolor="#385d8a" strokeweight="2pt"/>
            </w:pict>
          </mc:Fallback>
        </mc:AlternateContent>
      </w:r>
      <w:r w:rsidR="00F51273" w:rsidRPr="00A65E83">
        <w:rPr>
          <w:rFonts w:ascii="Times New Roman" w:eastAsia="Times New Roman" w:hAnsi="Times New Roman" w:cs="Times New Roman"/>
          <w:bCs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7733978" wp14:editId="4A70AB1A">
                <wp:simplePos x="0" y="0"/>
                <wp:positionH relativeFrom="column">
                  <wp:posOffset>0</wp:posOffset>
                </wp:positionH>
                <wp:positionV relativeFrom="paragraph">
                  <wp:posOffset>20627</wp:posOffset>
                </wp:positionV>
                <wp:extent cx="198755" cy="93980"/>
                <wp:effectExtent l="0" t="0" r="10795" b="20320"/>
                <wp:wrapNone/>
                <wp:docPr id="8" name="Dikdörtgen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55" cy="9398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BA831F8" id="Dikdörtgen 8" o:spid="_x0000_s1026" style="position:absolute;margin-left:0;margin-top:1.6pt;width:15.65pt;height:7.4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" filled="f" strokecolor="#385d8a" strokeweight="2pt"/>
            </w:pict>
          </mc:Fallback>
        </mc:AlternateContent>
      </w:r>
      <w:r w:rsidR="00F51273"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      </w:t>
      </w:r>
      <w:r w:rsidR="0046517C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Post Graduate</w:t>
      </w:r>
      <w:r w:rsidR="00F51273"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            </w:t>
      </w:r>
      <w:r w:rsidR="0046517C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   PhD                               Professor</w:t>
      </w:r>
      <w:r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                       Other</w:t>
      </w:r>
    </w:p>
    <w:p w14:paraId="39FFB1B1" w14:textId="77777777" w:rsidR="00F51193" w:rsidRPr="00A65E83" w:rsidRDefault="00F5119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</w:p>
    <w:p w14:paraId="2150A93F" w14:textId="77777777" w:rsidR="00F51273" w:rsidRPr="00A65E83" w:rsidRDefault="0046517C" w:rsidP="00F51273">
      <w:pPr>
        <w:pStyle w:val="ListParagraph"/>
        <w:numPr>
          <w:ilvl w:val="0"/>
          <w:numId w:val="5"/>
        </w:num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How old are you?</w:t>
      </w:r>
    </w:p>
    <w:p w14:paraId="2E79967A" w14:textId="77777777" w:rsidR="00F51273" w:rsidRPr="00A65E83" w:rsidRDefault="00F51273" w:rsidP="00F5127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</w:p>
    <w:p w14:paraId="098E8FD4" w14:textId="77777777" w:rsidR="00F51273" w:rsidRPr="00A65E83" w:rsidRDefault="0046517C" w:rsidP="00F5127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 w:rsidRPr="00A65E83">
        <w:rPr>
          <w:rFonts w:ascii="Times New Roman" w:eastAsia="Times New Roman" w:hAnsi="Times New Roman" w:cs="Times New Roman"/>
          <w:bCs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F60DD9C" wp14:editId="2222895C">
                <wp:simplePos x="0" y="0"/>
                <wp:positionH relativeFrom="column">
                  <wp:posOffset>1470660</wp:posOffset>
                </wp:positionH>
                <wp:positionV relativeFrom="paragraph">
                  <wp:posOffset>48895</wp:posOffset>
                </wp:positionV>
                <wp:extent cx="198755" cy="93980"/>
                <wp:effectExtent l="0" t="0" r="10795" b="20320"/>
                <wp:wrapNone/>
                <wp:docPr id="11" name="Dikdörtgen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55" cy="9398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BB09460" id="Dikdörtgen 11" o:spid="_x0000_s1026" style="position:absolute;margin-left:115.8pt;margin-top:3.85pt;width:15.65pt;height:7.4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" filled="f" strokecolor="#385d8a" strokeweight="2pt"/>
            </w:pict>
          </mc:Fallback>
        </mc:AlternateContent>
      </w:r>
      <w:r w:rsidR="00F51273" w:rsidRPr="00A65E83">
        <w:rPr>
          <w:rFonts w:ascii="Times New Roman" w:eastAsia="Times New Roman" w:hAnsi="Times New Roman" w:cs="Times New Roman"/>
          <w:bCs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1FC402D" wp14:editId="6536C933">
                <wp:simplePos x="0" y="0"/>
                <wp:positionH relativeFrom="column">
                  <wp:posOffset>4238625</wp:posOffset>
                </wp:positionH>
                <wp:positionV relativeFrom="paragraph">
                  <wp:posOffset>26342</wp:posOffset>
                </wp:positionV>
                <wp:extent cx="198874" cy="94203"/>
                <wp:effectExtent l="0" t="0" r="10795" b="20320"/>
                <wp:wrapNone/>
                <wp:docPr id="13" name="Dikdörtgen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874" cy="94203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C3C2010" id="Dikdörtgen 13" o:spid="_x0000_s1026" style="position:absolute;margin-left:333.75pt;margin-top:2.05pt;width:15.65pt;height:7.4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" filled="f" strokecolor="#385d8a" strokeweight="2pt"/>
            </w:pict>
          </mc:Fallback>
        </mc:AlternateContent>
      </w:r>
      <w:r w:rsidR="00F51273" w:rsidRPr="00A65E83">
        <w:rPr>
          <w:rFonts w:ascii="Times New Roman" w:eastAsia="Times New Roman" w:hAnsi="Times New Roman" w:cs="Times New Roman"/>
          <w:bCs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1D194FB" wp14:editId="604D006D">
                <wp:simplePos x="0" y="0"/>
                <wp:positionH relativeFrom="margin">
                  <wp:posOffset>2936240</wp:posOffset>
                </wp:positionH>
                <wp:positionV relativeFrom="paragraph">
                  <wp:posOffset>44143</wp:posOffset>
                </wp:positionV>
                <wp:extent cx="198755" cy="93980"/>
                <wp:effectExtent l="0" t="0" r="10795" b="20320"/>
                <wp:wrapNone/>
                <wp:docPr id="12" name="Dikdörtgen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55" cy="9398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6ED1376" id="Dikdörtgen 12" o:spid="_x0000_s1026" style="position:absolute;margin-left:231.2pt;margin-top:3.5pt;width:15.65pt;height:7.4pt;z-index:25167564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" filled="f" strokecolor="#385d8a" strokeweight="2pt">
                <w10:wrap anchorx="margin"/>
              </v:rect>
            </w:pict>
          </mc:Fallback>
        </mc:AlternateContent>
      </w:r>
      <w:r w:rsidR="00F51273" w:rsidRPr="00A65E83">
        <w:rPr>
          <w:rFonts w:ascii="Times New Roman" w:eastAsia="Times New Roman" w:hAnsi="Times New Roman" w:cs="Times New Roman"/>
          <w:bCs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5164BFE" wp14:editId="436DF317">
                <wp:simplePos x="0" y="0"/>
                <wp:positionH relativeFrom="column">
                  <wp:posOffset>0</wp:posOffset>
                </wp:positionH>
                <wp:positionV relativeFrom="paragraph">
                  <wp:posOffset>27633</wp:posOffset>
                </wp:positionV>
                <wp:extent cx="198874" cy="94203"/>
                <wp:effectExtent l="0" t="0" r="10795" b="20320"/>
                <wp:wrapNone/>
                <wp:docPr id="10" name="Dikdörtgen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874" cy="94203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189FA59" id="Dikdörtgen 10" o:spid="_x0000_s1026" style="position:absolute;margin-left:0;margin-top:2.2pt;width:15.65pt;height:7.4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" filled="f" strokecolor="#385d8a" strokeweight="2pt"/>
            </w:pict>
          </mc:Fallback>
        </mc:AlternateContent>
      </w:r>
      <w:r w:rsidR="00F51273"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       Les</w:t>
      </w:r>
      <w:r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s</w:t>
      </w:r>
      <w:r w:rsidR="00F51273"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than </w:t>
      </w:r>
      <w:r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30      </w:t>
      </w:r>
      <w:r w:rsidR="00F51273"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        </w:t>
      </w:r>
      <w:r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    </w:t>
      </w:r>
      <w:r w:rsidR="00F51273"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3</w:t>
      </w:r>
      <w:r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0</w:t>
      </w:r>
      <w:r w:rsidR="00F51273"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-</w:t>
      </w:r>
      <w:r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45</w:t>
      </w:r>
      <w:r w:rsidR="00F51273"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                          46-60                 </w:t>
      </w:r>
      <w:r w:rsidR="00F51273"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       more than 6</w:t>
      </w:r>
      <w:r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0</w:t>
      </w:r>
    </w:p>
    <w:p w14:paraId="3D3072C3" w14:textId="77777777" w:rsidR="00F51273" w:rsidRPr="00A65E83" w:rsidRDefault="00F51273" w:rsidP="00F5127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</w:p>
    <w:p w14:paraId="06AF65E8" w14:textId="77777777" w:rsidR="00F51273" w:rsidRPr="00A65E83" w:rsidRDefault="00F51273" w:rsidP="00F51273">
      <w:pPr>
        <w:pStyle w:val="ListParagraph"/>
        <w:numPr>
          <w:ilvl w:val="0"/>
          <w:numId w:val="5"/>
        </w:num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?</w:t>
      </w:r>
    </w:p>
    <w:p w14:paraId="11E51833" w14:textId="77777777" w:rsidR="00F51273" w:rsidRPr="00A65E83" w:rsidRDefault="00F51273" w:rsidP="00F5127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</w:p>
    <w:p w14:paraId="1CDE28BB" w14:textId="77777777" w:rsidR="00F51193" w:rsidRPr="00A65E83" w:rsidRDefault="004C12D0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0"/>
          <w:szCs w:val="20"/>
          <w:lang w:val="en-US"/>
        </w:rPr>
      </w:pPr>
      <w:r w:rsidRPr="00A65E83">
        <w:rPr>
          <w:rFonts w:ascii="Times New Roman" w:eastAsia="Times New Roman" w:hAnsi="Times New Roman" w:cs="Times New Roman"/>
          <w:bCs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C138C73" wp14:editId="4500027A">
                <wp:simplePos x="0" y="0"/>
                <wp:positionH relativeFrom="column">
                  <wp:posOffset>4375219</wp:posOffset>
                </wp:positionH>
                <wp:positionV relativeFrom="paragraph">
                  <wp:posOffset>7686</wp:posOffset>
                </wp:positionV>
                <wp:extent cx="198874" cy="94203"/>
                <wp:effectExtent l="0" t="0" r="10795" b="20320"/>
                <wp:wrapNone/>
                <wp:docPr id="17" name="Dikdörtgen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874" cy="94203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33C7152" id="Dikdörtgen 17" o:spid="_x0000_s1026" style="position:absolute;margin-left:344.5pt;margin-top:.6pt;width:15.65pt;height:7.4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" filled="f" strokecolor="#385d8a" strokeweight="2pt"/>
            </w:pict>
          </mc:Fallback>
        </mc:AlternateContent>
      </w:r>
      <w:r w:rsidR="00F51273" w:rsidRPr="00A65E83">
        <w:rPr>
          <w:rFonts w:ascii="Times New Roman" w:eastAsia="Times New Roman" w:hAnsi="Times New Roman" w:cs="Times New Roman"/>
          <w:bCs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C6BCEF9" wp14:editId="3EEFF954">
                <wp:simplePos x="0" y="0"/>
                <wp:positionH relativeFrom="column">
                  <wp:posOffset>2815590</wp:posOffset>
                </wp:positionH>
                <wp:positionV relativeFrom="paragraph">
                  <wp:posOffset>17780</wp:posOffset>
                </wp:positionV>
                <wp:extent cx="198755" cy="93980"/>
                <wp:effectExtent l="0" t="0" r="10795" b="20320"/>
                <wp:wrapNone/>
                <wp:docPr id="15" name="Dikdörtgen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55" cy="9398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3559928" id="Dikdörtgen 15" o:spid="_x0000_s1026" style="position:absolute;margin-left:221.7pt;margin-top:1.4pt;width:15.65pt;height:7.4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" filled="f" strokecolor="#385d8a" strokeweight="2pt"/>
            </w:pict>
          </mc:Fallback>
        </mc:AlternateContent>
      </w:r>
      <w:r w:rsidR="00F51273" w:rsidRPr="00A65E83">
        <w:rPr>
          <w:rFonts w:ascii="Times New Roman" w:eastAsia="Times New Roman" w:hAnsi="Times New Roman" w:cs="Times New Roman"/>
          <w:bCs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73CE150" wp14:editId="159C6CB8">
                <wp:simplePos x="0" y="0"/>
                <wp:positionH relativeFrom="column">
                  <wp:posOffset>1297912</wp:posOffset>
                </wp:positionH>
                <wp:positionV relativeFrom="paragraph">
                  <wp:posOffset>19810</wp:posOffset>
                </wp:positionV>
                <wp:extent cx="198874" cy="94203"/>
                <wp:effectExtent l="0" t="0" r="10795" b="20320"/>
                <wp:wrapNone/>
                <wp:docPr id="16" name="Dikdörtgen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874" cy="94203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01A0998" id="Dikdörtgen 16" o:spid="_x0000_s1026" style="position:absolute;margin-left:102.2pt;margin-top:1.55pt;width:15.65pt;height:7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" filled="f" strokecolor="#385d8a" strokeweight="2pt"/>
            </w:pict>
          </mc:Fallback>
        </mc:AlternateContent>
      </w:r>
      <w:r w:rsidR="00F51273" w:rsidRPr="00A65E83">
        <w:rPr>
          <w:rFonts w:ascii="Times New Roman" w:eastAsia="Times New Roman" w:hAnsi="Times New Roman" w:cs="Times New Roman"/>
          <w:bCs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D037A3B" wp14:editId="7974E36D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198874" cy="94203"/>
                <wp:effectExtent l="0" t="0" r="10795" b="20320"/>
                <wp:wrapNone/>
                <wp:docPr id="14" name="Dikdörtgen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874" cy="94203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496DFAE" id="Dikdörtgen 14" o:spid="_x0000_s1026" style="position:absolute;margin-left:0;margin-top:-.05pt;width:15.65pt;height:7.4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" filled="f" strokecolor="#385d8a" strokeweight="2pt"/>
            </w:pict>
          </mc:Fallback>
        </mc:AlternateContent>
      </w:r>
      <w:r w:rsidRPr="00A65E83">
        <w:rPr>
          <w:rFonts w:ascii="Times New Roman" w:eastAsia="Times New Roman" w:hAnsi="Times New Roman" w:cs="Times New Roman"/>
          <w:bCs/>
          <w:sz w:val="20"/>
          <w:szCs w:val="20"/>
          <w:lang w:val="en-US"/>
        </w:rPr>
        <w:t xml:space="preserve">        None                                 1-10                                         10-50                                       more than 50</w:t>
      </w:r>
    </w:p>
    <w:p w14:paraId="11CD5D5C" w14:textId="77777777" w:rsidR="004C12D0" w:rsidRPr="00A65E83" w:rsidRDefault="004C12D0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0"/>
          <w:szCs w:val="20"/>
          <w:lang w:val="en-US"/>
        </w:rPr>
      </w:pPr>
    </w:p>
    <w:p w14:paraId="0E835A95" w14:textId="77777777" w:rsidR="004C12D0" w:rsidRPr="00A65E83" w:rsidRDefault="004C12D0" w:rsidP="004C12D0">
      <w:pPr>
        <w:pStyle w:val="ListParagraph"/>
        <w:numPr>
          <w:ilvl w:val="0"/>
          <w:numId w:val="5"/>
        </w:num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>?</w:t>
      </w:r>
    </w:p>
    <w:p w14:paraId="6036B688" w14:textId="77777777" w:rsidR="004C12D0" w:rsidRPr="00A65E83" w:rsidRDefault="004C12D0" w:rsidP="004C12D0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</w:t>
      </w:r>
    </w:p>
    <w:p w14:paraId="2E056649" w14:textId="77777777" w:rsidR="004C12D0" w:rsidRPr="00A65E83" w:rsidRDefault="004C12D0" w:rsidP="004C12D0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</w:pPr>
      <w:r w:rsidRPr="00A65E83">
        <w:rPr>
          <w:rFonts w:ascii="Times New Roman" w:eastAsia="Times New Roman" w:hAnsi="Times New Roman" w:cs="Times New Roman"/>
          <w:bCs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445BD11" wp14:editId="52730161">
                <wp:simplePos x="0" y="0"/>
                <wp:positionH relativeFrom="column">
                  <wp:posOffset>5066044</wp:posOffset>
                </wp:positionH>
                <wp:positionV relativeFrom="paragraph">
                  <wp:posOffset>15875</wp:posOffset>
                </wp:positionV>
                <wp:extent cx="198874" cy="94203"/>
                <wp:effectExtent l="0" t="0" r="10795" b="20320"/>
                <wp:wrapNone/>
                <wp:docPr id="22" name="Dikdörtgen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874" cy="94203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DA6D507" id="Dikdörtgen 22" o:spid="_x0000_s1026" style="position:absolute;margin-left:398.9pt;margin-top:1.25pt;width:15.65pt;height:7.4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" filled="f" strokecolor="#385d8a" strokeweight="2pt"/>
            </w:pict>
          </mc:Fallback>
        </mc:AlternateContent>
      </w:r>
      <w:r w:rsidRPr="00A65E83">
        <w:rPr>
          <w:rFonts w:ascii="Times New Roman" w:eastAsia="Times New Roman" w:hAnsi="Times New Roman" w:cs="Times New Roman"/>
          <w:bCs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108B5AA" wp14:editId="662E02E9">
                <wp:simplePos x="0" y="0"/>
                <wp:positionH relativeFrom="column">
                  <wp:posOffset>3114347</wp:posOffset>
                </wp:positionH>
                <wp:positionV relativeFrom="paragraph">
                  <wp:posOffset>15875</wp:posOffset>
                </wp:positionV>
                <wp:extent cx="198755" cy="93980"/>
                <wp:effectExtent l="0" t="0" r="10795" b="20320"/>
                <wp:wrapNone/>
                <wp:docPr id="21" name="Dikdörtgen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55" cy="9398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15366045" w14:textId="77777777" w:rsidR="00527B9A" w:rsidRDefault="00527B9A" w:rsidP="004C12D0">
                            <w:pPr>
                              <w:jc w:val="center"/>
                            </w:pP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92FE5CA" id="Dikdörtgen 21" o:spid="_x0000_s1026" style="position:absolute;left:0;text-align:left;margin-left:245.2pt;margin-top:1.25pt;width:15.65pt;height:7.4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" filled="f" strokecolor="#385d8a" strokeweight="2pt">
                <v:textbox>
                  <w:txbxContent>
                    <w:p w:rsidR="00527B9A" w:rsidRDefault="00527B9A" w:rsidP="004C12D0">
                      <w:pPr>
                        <w:jc w:val="center"/>
                      </w:pPr>
                      <w: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Pr="00A65E83">
        <w:rPr>
          <w:rFonts w:ascii="Times New Roman" w:eastAsia="Times New Roman" w:hAnsi="Times New Roman" w:cs="Times New Roman"/>
          <w:bCs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0E32A1C7" wp14:editId="47750FCE">
                <wp:simplePos x="0" y="0"/>
                <wp:positionH relativeFrom="column">
                  <wp:posOffset>2129176</wp:posOffset>
                </wp:positionH>
                <wp:positionV relativeFrom="paragraph">
                  <wp:posOffset>13335</wp:posOffset>
                </wp:positionV>
                <wp:extent cx="198755" cy="93980"/>
                <wp:effectExtent l="0" t="0" r="10795" b="20320"/>
                <wp:wrapNone/>
                <wp:docPr id="20" name="Dikdörtgen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55" cy="9398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D5D49D8" id="Dikdörtgen 20" o:spid="_x0000_s1026" style="position:absolute;margin-left:167.65pt;margin-top:1.05pt;width:15.65pt;height:7.4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" filled="f" strokecolor="#385d8a" strokeweight="2pt"/>
            </w:pict>
          </mc:Fallback>
        </mc:AlternateContent>
      </w:r>
      <w:r w:rsidRPr="00A65E83">
        <w:rPr>
          <w:rFonts w:ascii="Times New Roman" w:eastAsia="Times New Roman" w:hAnsi="Times New Roman" w:cs="Times New Roman"/>
          <w:bCs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0EC3ABC" wp14:editId="31962387">
                <wp:simplePos x="0" y="0"/>
                <wp:positionH relativeFrom="column">
                  <wp:posOffset>990293</wp:posOffset>
                </wp:positionH>
                <wp:positionV relativeFrom="paragraph">
                  <wp:posOffset>14605</wp:posOffset>
                </wp:positionV>
                <wp:extent cx="198755" cy="93980"/>
                <wp:effectExtent l="0" t="0" r="10795" b="20320"/>
                <wp:wrapNone/>
                <wp:docPr id="19" name="Dikdörtgen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55" cy="9398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6D9382C" id="Dikdörtgen 19" o:spid="_x0000_s1026" style="position:absolute;margin-left:78pt;margin-top:1.15pt;width:15.65pt;height:7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" filled="f" strokecolor="#385d8a" strokeweight="2pt"/>
            </w:pict>
          </mc:Fallback>
        </mc:AlternateContent>
      </w:r>
      <w:r w:rsidRPr="00A65E83">
        <w:rPr>
          <w:rFonts w:ascii="Times New Roman" w:eastAsia="Times New Roman" w:hAnsi="Times New Roman" w:cs="Times New Roman"/>
          <w:bCs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7DDB4CD" wp14:editId="3F6E169B">
                <wp:simplePos x="0" y="0"/>
                <wp:positionH relativeFrom="margin">
                  <wp:posOffset>0</wp:posOffset>
                </wp:positionH>
                <wp:positionV relativeFrom="paragraph">
                  <wp:posOffset>6985</wp:posOffset>
                </wp:positionV>
                <wp:extent cx="198755" cy="93980"/>
                <wp:effectExtent l="0" t="0" r="10795" b="20320"/>
                <wp:wrapNone/>
                <wp:docPr id="18" name="Dikdörtgen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755" cy="9398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D89CD75" id="Dikdörtgen 18" o:spid="_x0000_s1026" style="position:absolute;margin-left:0;margin-top:.55pt;width:15.65pt;height:7.4pt;z-index:25168793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" filled="f" strokecolor="#385d8a" strokeweight="2pt">
                <w10:wrap anchorx="margin"/>
              </v:rect>
            </w:pict>
          </mc:Fallback>
        </mc:AlternateContent>
      </w:r>
      <w:r w:rsidRPr="00A65E83">
        <w:rPr>
          <w:rFonts w:ascii="Times New Roman" w:eastAsia="Times New Roman" w:hAnsi="Times New Roman" w:cs="Times New Roman"/>
          <w:bCs/>
          <w:sz w:val="24"/>
          <w:szCs w:val="24"/>
          <w:lang w:val="en-US"/>
        </w:rPr>
        <w:t xml:space="preserve">       Nowhere            </w:t>
      </w:r>
    </w:p>
    <w:p w14:paraId="2031C10F" w14:textId="77777777" w:rsidR="00F51193" w:rsidRPr="00A65E83" w:rsidRDefault="00F5119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0"/>
          <w:szCs w:val="20"/>
          <w:lang w:val="en-US"/>
        </w:rPr>
      </w:pPr>
    </w:p>
    <w:p w14:paraId="2FC81B51" w14:textId="77777777" w:rsidR="00F51193" w:rsidRPr="00A65E83" w:rsidRDefault="00F5119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0"/>
          <w:szCs w:val="20"/>
          <w:lang w:val="en-US"/>
        </w:rPr>
      </w:pPr>
    </w:p>
    <w:p w14:paraId="2ACCB51D" w14:textId="77777777" w:rsidR="00F51193" w:rsidRPr="00A65E83" w:rsidRDefault="00F5119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0"/>
          <w:szCs w:val="20"/>
          <w:lang w:val="en-US"/>
        </w:rPr>
      </w:pPr>
    </w:p>
    <w:p w14:paraId="0A4CE657" w14:textId="77777777" w:rsidR="00F51193" w:rsidRPr="00A65E83" w:rsidRDefault="00F5119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0"/>
          <w:szCs w:val="20"/>
          <w:lang w:val="en-US"/>
        </w:rPr>
      </w:pPr>
    </w:p>
    <w:p w14:paraId="432D520D" w14:textId="77777777" w:rsidR="00F51193" w:rsidRPr="00A65E83" w:rsidRDefault="00F5119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bCs/>
          <w:sz w:val="20"/>
          <w:szCs w:val="20"/>
          <w:lang w:val="en-US"/>
        </w:rPr>
      </w:pPr>
    </w:p>
    <w:p w14:paraId="3CB18A46" w14:textId="77777777" w:rsidR="00F51193" w:rsidRDefault="00F5119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14:paraId="02127933" w14:textId="77777777" w:rsidR="00F51193" w:rsidRDefault="00F5119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14:paraId="19C03DDF" w14:textId="77777777" w:rsidR="00F51193" w:rsidRDefault="00F5119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14:paraId="7F124B28" w14:textId="77777777" w:rsidR="00F51193" w:rsidRDefault="00F5119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14:paraId="7BDA48BF" w14:textId="77777777" w:rsidR="0030626B" w:rsidRDefault="0030626B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14:paraId="0025B41D" w14:textId="77777777" w:rsidR="00F51193" w:rsidRDefault="00F5119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14:paraId="417B5F3A" w14:textId="77777777" w:rsidR="00F51193" w:rsidRDefault="00F51193" w:rsidP="00F51193">
      <w:pPr>
        <w:spacing w:after="0" w:line="240" w:lineRule="auto"/>
        <w:ind w:right="-2"/>
        <w:jc w:val="both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14:paraId="350111BC" w14:textId="77777777" w:rsidR="001E5C9E" w:rsidRPr="006672AD" w:rsidRDefault="001E5C9E" w:rsidP="001E5C9E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en-US" w:eastAsia="tr-TR"/>
        </w:rPr>
      </w:pPr>
      <w:r w:rsidRPr="006672AD">
        <w:rPr>
          <w:rFonts w:ascii="Times New Roman" w:eastAsia="Times New Roman" w:hAnsi="Times New Roman" w:cs="Times New Roman"/>
          <w:b/>
          <w:sz w:val="16"/>
          <w:szCs w:val="16"/>
          <w:lang w:val="en-US" w:eastAsia="tr-TR"/>
        </w:rPr>
        <w:t xml:space="preserve"> </w:t>
      </w:r>
    </w:p>
    <w:tbl>
      <w:tblPr>
        <w:tblStyle w:val="TabloKlavuzu31"/>
        <w:tblW w:w="9144" w:type="dxa"/>
        <w:tblLook w:val="04A0" w:firstRow="1" w:lastRow="0" w:firstColumn="1" w:lastColumn="0" w:noHBand="0" w:noVBand="1"/>
      </w:tblPr>
      <w:tblGrid>
        <w:gridCol w:w="7723"/>
        <w:gridCol w:w="284"/>
        <w:gridCol w:w="283"/>
        <w:gridCol w:w="284"/>
        <w:gridCol w:w="283"/>
        <w:gridCol w:w="287"/>
      </w:tblGrid>
      <w:tr w:rsidR="001E5C9E" w:rsidRPr="006672AD" w14:paraId="6C0D9D08" w14:textId="77777777" w:rsidTr="00F51273">
        <w:trPr>
          <w:trHeight w:val="284"/>
        </w:trPr>
        <w:tc>
          <w:tcPr>
            <w:tcW w:w="7723" w:type="dxa"/>
            <w:tcMar>
              <w:left w:w="28" w:type="dxa"/>
              <w:right w:w="28" w:type="dxa"/>
            </w:tcMar>
            <w:vAlign w:val="center"/>
          </w:tcPr>
          <w:p w14:paraId="05121D1C" w14:textId="77777777" w:rsidR="001E5C9E" w:rsidRPr="006672AD" w:rsidRDefault="00520B64" w:rsidP="001E5C9E">
            <w:pPr>
              <w:rPr>
                <w:rFonts w:ascii="Times New Roman" w:hAnsi="Times New Roman"/>
                <w:b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b/>
                <w:sz w:val="20"/>
                <w:szCs w:val="20"/>
                <w:lang w:val="en-US"/>
              </w:rPr>
              <w:lastRenderedPageBreak/>
              <w:t>Likert Scale</w:t>
            </w:r>
            <w:r w:rsidR="001E5C9E" w:rsidRPr="006672AD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 xml:space="preserve"> </w:t>
            </w:r>
            <w:r w:rsidR="001E5C9E" w:rsidRPr="006672AD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(1) 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 xml:space="preserve">strongly </w:t>
            </w:r>
            <w:proofErr w:type="gramStart"/>
            <w:r w:rsidR="00F61599">
              <w:rPr>
                <w:rFonts w:ascii="Times New Roman" w:hAnsi="Times New Roman"/>
                <w:sz w:val="20"/>
                <w:szCs w:val="20"/>
                <w:lang w:val="en-US"/>
              </w:rPr>
              <w:t>dis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agree</w:t>
            </w:r>
            <w:r w:rsidR="001E5C9E" w:rsidRPr="006672AD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 (</w:t>
            </w:r>
            <w:proofErr w:type="gramEnd"/>
            <w:r w:rsidR="001E5C9E" w:rsidRPr="006672AD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) </w:t>
            </w:r>
            <w:r w:rsidR="00F61599">
              <w:rPr>
                <w:rFonts w:ascii="Times New Roman" w:hAnsi="Times New Roman"/>
                <w:sz w:val="20"/>
                <w:szCs w:val="20"/>
                <w:lang w:val="en-US"/>
              </w:rPr>
              <w:t>disagree</w:t>
            </w:r>
            <w:r w:rsidR="001E5C9E" w:rsidRPr="006672AD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  (3) 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uncertain</w:t>
            </w:r>
            <w:r w:rsidR="001E5C9E" w:rsidRPr="006672AD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 (4) 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agree</w:t>
            </w:r>
            <w:r w:rsidR="001E5C9E" w:rsidRPr="006672AD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 (5) 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strongly agree</w:t>
            </w:r>
            <w:r w:rsidR="001E5C9E" w:rsidRPr="006672AD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        </w: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2F37D69" w14:textId="77777777" w:rsidR="001E5C9E" w:rsidRPr="006672AD" w:rsidRDefault="00F61599" w:rsidP="001E5C9E">
            <w:pPr>
              <w:jc w:val="center"/>
              <w:rPr>
                <w:rFonts w:ascii="Times New Roman" w:hAnsi="Times New Roman"/>
                <w:b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1</w: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721EEE7F" w14:textId="77777777" w:rsidR="001E5C9E" w:rsidRPr="006672AD" w:rsidRDefault="00F61599" w:rsidP="001E5C9E">
            <w:pPr>
              <w:jc w:val="center"/>
              <w:rPr>
                <w:rFonts w:ascii="Times New Roman" w:hAnsi="Times New Roman"/>
                <w:b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2</w: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7B077AC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b/>
                <w:sz w:val="20"/>
                <w:szCs w:val="20"/>
                <w:lang w:val="en-US"/>
              </w:rPr>
            </w:pPr>
            <w:r w:rsidRPr="006672AD"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3</w: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37EBCCF0" w14:textId="77777777" w:rsidR="001E5C9E" w:rsidRPr="006672AD" w:rsidRDefault="00F61599" w:rsidP="001E5C9E">
            <w:pPr>
              <w:jc w:val="center"/>
              <w:rPr>
                <w:rFonts w:ascii="Times New Roman" w:hAnsi="Times New Roman"/>
                <w:b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4</w:t>
            </w:r>
          </w:p>
        </w:tc>
        <w:tc>
          <w:tcPr>
            <w:tcW w:w="287" w:type="dxa"/>
            <w:tcMar>
              <w:left w:w="28" w:type="dxa"/>
              <w:right w:w="28" w:type="dxa"/>
            </w:tcMar>
            <w:vAlign w:val="center"/>
          </w:tcPr>
          <w:p w14:paraId="6C21E9A7" w14:textId="77777777" w:rsidR="001E5C9E" w:rsidRPr="006672AD" w:rsidRDefault="00F61599" w:rsidP="001E5C9E">
            <w:pPr>
              <w:jc w:val="center"/>
              <w:rPr>
                <w:rFonts w:ascii="Times New Roman" w:hAnsi="Times New Roman"/>
                <w:b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b/>
                <w:sz w:val="20"/>
                <w:szCs w:val="20"/>
                <w:lang w:val="en-US"/>
              </w:rPr>
              <w:t>5</w:t>
            </w:r>
          </w:p>
        </w:tc>
      </w:tr>
      <w:tr w:rsidR="001E5C9E" w:rsidRPr="006672AD" w14:paraId="4AFA1BCD" w14:textId="77777777" w:rsidTr="00F51273">
        <w:trPr>
          <w:trHeight w:val="227"/>
        </w:trPr>
        <w:tc>
          <w:tcPr>
            <w:tcW w:w="7723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614E355D" w14:textId="77777777" w:rsidR="001E5C9E" w:rsidRPr="005947D6" w:rsidRDefault="00F61599" w:rsidP="001E5C9E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5947D6">
              <w:rPr>
                <w:rFonts w:ascii="Times New Roman" w:hAnsi="Times New Roman"/>
                <w:b/>
                <w:bCs/>
                <w:sz w:val="24"/>
                <w:szCs w:val="24"/>
                <w:lang w:val="en-US"/>
              </w:rPr>
              <w:t>Inclusive Leadership</w: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0621B90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EC81092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7C307FC9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6BA33E8C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7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70A37CDD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1E5C9E" w:rsidRPr="006672AD" w14:paraId="076846A1" w14:textId="77777777" w:rsidTr="00F51273">
        <w:trPr>
          <w:trHeight w:val="227"/>
        </w:trPr>
        <w:tc>
          <w:tcPr>
            <w:tcW w:w="7723" w:type="dxa"/>
            <w:tcMar>
              <w:left w:w="28" w:type="dxa"/>
              <w:right w:w="28" w:type="dxa"/>
            </w:tcMar>
          </w:tcPr>
          <w:p w14:paraId="78096880" w14:textId="77777777" w:rsidR="001E5C9E" w:rsidRPr="00F61599" w:rsidRDefault="00F61599" w:rsidP="00F61599">
            <w:pPr>
              <w:pStyle w:val="ListParagraph"/>
              <w:numPr>
                <w:ilvl w:val="0"/>
                <w:numId w:val="7"/>
              </w:num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spacing w:before="30" w:after="30"/>
              <w:jc w:val="both"/>
              <w:textAlignment w:val="baseline"/>
              <w:rPr>
                <w:rFonts w:ascii="Times New Roman" w:hAnsi="Times New Roman"/>
                <w:sz w:val="20"/>
                <w:szCs w:val="20"/>
              </w:rPr>
            </w:pPr>
            <w:r w:rsidRPr="00F61599">
              <w:rPr>
                <w:bCs/>
                <w:sz w:val="24"/>
                <w:szCs w:val="24"/>
              </w:rPr>
              <w:t xml:space="preserve">The </w:t>
            </w:r>
            <w:r>
              <w:rPr>
                <w:bCs/>
                <w:sz w:val="24"/>
                <w:szCs w:val="24"/>
              </w:rPr>
              <w:t>leadership</w:t>
            </w:r>
            <w:r w:rsidRPr="00F61599">
              <w:rPr>
                <w:bCs/>
                <w:sz w:val="24"/>
                <w:szCs w:val="24"/>
              </w:rPr>
              <w:t xml:space="preserve"> is open to hearing new ideas</w: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1BFAFF52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D6614F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.25pt;height:11.25pt" o:ole="">
                  <v:imagedata r:id="rId8" o:title=""/>
                </v:shape>
                <o:OLEObject Type="Embed" ProgID="Visio.Drawing.11" ShapeID="_x0000_i1025" DrawAspect="Content" ObjectID="_1664981390" r:id="rId9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0721BA58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0404890">
                <v:shape id="_x0000_i1026" type="#_x0000_t75" style="width:11.25pt;height:11.25pt" o:ole="">
                  <v:imagedata r:id="rId8" o:title=""/>
                </v:shape>
                <o:OLEObject Type="Embed" ProgID="Visio.Drawing.11" ShapeID="_x0000_i1026" DrawAspect="Content" ObjectID="_1664981391" r:id="rId10"/>
              </w:objec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3F6755F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D2C928E">
                <v:shape id="_x0000_i1027" type="#_x0000_t75" style="width:11.25pt;height:11.25pt" o:ole="">
                  <v:imagedata r:id="rId8" o:title=""/>
                </v:shape>
                <o:OLEObject Type="Embed" ProgID="Visio.Drawing.11" ShapeID="_x0000_i1027" DrawAspect="Content" ObjectID="_1664981392" r:id="rId11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11018838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1FF2E0C">
                <v:shape id="_x0000_i1028" type="#_x0000_t75" style="width:11.25pt;height:11.25pt" o:ole="">
                  <v:imagedata r:id="rId8" o:title=""/>
                </v:shape>
                <o:OLEObject Type="Embed" ProgID="Visio.Drawing.11" ShapeID="_x0000_i1028" DrawAspect="Content" ObjectID="_1664981393" r:id="rId12"/>
              </w:object>
            </w:r>
          </w:p>
        </w:tc>
        <w:tc>
          <w:tcPr>
            <w:tcW w:w="287" w:type="dxa"/>
            <w:tcMar>
              <w:left w:w="28" w:type="dxa"/>
              <w:right w:w="28" w:type="dxa"/>
            </w:tcMar>
            <w:vAlign w:val="center"/>
          </w:tcPr>
          <w:p w14:paraId="02D3837F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59661BD">
                <v:shape id="_x0000_i1029" type="#_x0000_t75" style="width:11.25pt;height:11.25pt" o:ole="">
                  <v:imagedata r:id="rId8" o:title=""/>
                </v:shape>
                <o:OLEObject Type="Embed" ProgID="Visio.Drawing.11" ShapeID="_x0000_i1029" DrawAspect="Content" ObjectID="_1664981394" r:id="rId13"/>
              </w:object>
            </w:r>
          </w:p>
        </w:tc>
      </w:tr>
      <w:tr w:rsidR="001E5C9E" w:rsidRPr="006672AD" w14:paraId="3B16C6F1" w14:textId="77777777" w:rsidTr="00F51273">
        <w:trPr>
          <w:trHeight w:val="227"/>
        </w:trPr>
        <w:tc>
          <w:tcPr>
            <w:tcW w:w="7723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466A3767" w14:textId="77777777" w:rsidR="001E5C9E" w:rsidRPr="005947D6" w:rsidRDefault="005947D6" w:rsidP="005947D6">
            <w:pPr>
              <w:pStyle w:val="ListParagraph"/>
              <w:numPr>
                <w:ilvl w:val="0"/>
                <w:numId w:val="7"/>
              </w:num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spacing w:before="30" w:after="30"/>
              <w:jc w:val="both"/>
              <w:textAlignment w:val="baseline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4"/>
                <w:szCs w:val="24"/>
              </w:rPr>
              <w:t xml:space="preserve">The leadership </w:t>
            </w:r>
            <w:r w:rsidR="00F61599" w:rsidRPr="005947D6">
              <w:rPr>
                <w:bCs/>
                <w:sz w:val="24"/>
                <w:szCs w:val="24"/>
              </w:rPr>
              <w:t xml:space="preserve">is attentive to new opportunities </w: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73DC3BA1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253098A2">
                <v:shape id="_x0000_i1030" type="#_x0000_t75" style="width:11.25pt;height:11.25pt" o:ole="">
                  <v:imagedata r:id="rId8" o:title=""/>
                </v:shape>
                <o:OLEObject Type="Embed" ProgID="Visio.Drawing.11" ShapeID="_x0000_i1030" DrawAspect="Content" ObjectID="_1664981395" r:id="rId14"/>
              </w:object>
            </w: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62E87C82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45C33D3">
                <v:shape id="_x0000_i1031" type="#_x0000_t75" style="width:11.25pt;height:11.25pt" o:ole="">
                  <v:imagedata r:id="rId8" o:title=""/>
                </v:shape>
                <o:OLEObject Type="Embed" ProgID="Visio.Drawing.11" ShapeID="_x0000_i1031" DrawAspect="Content" ObjectID="_1664981396" r:id="rId15"/>
              </w:objec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0BFD6C29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03D0F99">
                <v:shape id="_x0000_i1032" type="#_x0000_t75" style="width:11.25pt;height:11.25pt" o:ole="">
                  <v:imagedata r:id="rId8" o:title=""/>
                </v:shape>
                <o:OLEObject Type="Embed" ProgID="Visio.Drawing.11" ShapeID="_x0000_i1032" DrawAspect="Content" ObjectID="_1664981397" r:id="rId16"/>
              </w:object>
            </w: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42B07B6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18C5AA3">
                <v:shape id="_x0000_i1033" type="#_x0000_t75" style="width:11.25pt;height:11.25pt" o:ole="">
                  <v:imagedata r:id="rId8" o:title=""/>
                </v:shape>
                <o:OLEObject Type="Embed" ProgID="Visio.Drawing.11" ShapeID="_x0000_i1033" DrawAspect="Content" ObjectID="_1664981398" r:id="rId17"/>
              </w:object>
            </w:r>
          </w:p>
        </w:tc>
        <w:tc>
          <w:tcPr>
            <w:tcW w:w="287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51D3880A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07E1B5F">
                <v:shape id="_x0000_i1034" type="#_x0000_t75" style="width:11.25pt;height:11.25pt" o:ole="">
                  <v:imagedata r:id="rId8" o:title=""/>
                </v:shape>
                <o:OLEObject Type="Embed" ProgID="Visio.Drawing.11" ShapeID="_x0000_i1034" DrawAspect="Content" ObjectID="_1664981399" r:id="rId18"/>
              </w:object>
            </w:r>
          </w:p>
        </w:tc>
      </w:tr>
      <w:tr w:rsidR="001E5C9E" w:rsidRPr="006672AD" w14:paraId="4ABC6175" w14:textId="77777777" w:rsidTr="00F51273">
        <w:trPr>
          <w:trHeight w:val="227"/>
        </w:trPr>
        <w:tc>
          <w:tcPr>
            <w:tcW w:w="7723" w:type="dxa"/>
            <w:tcMar>
              <w:left w:w="28" w:type="dxa"/>
              <w:right w:w="28" w:type="dxa"/>
            </w:tcMar>
          </w:tcPr>
          <w:p w14:paraId="73DAE72F" w14:textId="77777777" w:rsidR="001E5C9E" w:rsidRPr="005947D6" w:rsidRDefault="005947D6" w:rsidP="005947D6">
            <w:pPr>
              <w:pStyle w:val="ListParagraph"/>
              <w:numPr>
                <w:ilvl w:val="0"/>
                <w:numId w:val="7"/>
              </w:numPr>
              <w:jc w:val="both"/>
              <w:textAlignment w:val="baseline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The leadership</w:t>
            </w:r>
            <w:r w:rsidR="00DD259F" w:rsidRPr="005947D6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5947D6">
              <w:rPr>
                <w:bCs/>
                <w:sz w:val="24"/>
                <w:szCs w:val="24"/>
              </w:rPr>
              <w:t>is open to discuss the desired goals and new ways to achieve them</w:t>
            </w:r>
            <w:r w:rsidRPr="005947D6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FE3FBE6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0ECE499">
                <v:shape id="_x0000_i1035" type="#_x0000_t75" style="width:11.25pt;height:11.25pt" o:ole="">
                  <v:imagedata r:id="rId8" o:title=""/>
                </v:shape>
                <o:OLEObject Type="Embed" ProgID="Visio.Drawing.11" ShapeID="_x0000_i1035" DrawAspect="Content" ObjectID="_1664981400" r:id="rId19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584369EA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B0AC0A9">
                <v:shape id="_x0000_i1036" type="#_x0000_t75" style="width:11.25pt;height:11.25pt" o:ole="">
                  <v:imagedata r:id="rId8" o:title=""/>
                </v:shape>
                <o:OLEObject Type="Embed" ProgID="Visio.Drawing.11" ShapeID="_x0000_i1036" DrawAspect="Content" ObjectID="_1664981401" r:id="rId20"/>
              </w:objec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D431B2A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68DEFA1">
                <v:shape id="_x0000_i1037" type="#_x0000_t75" style="width:11.25pt;height:11.25pt" o:ole="">
                  <v:imagedata r:id="rId8" o:title=""/>
                </v:shape>
                <o:OLEObject Type="Embed" ProgID="Visio.Drawing.11" ShapeID="_x0000_i1037" DrawAspect="Content" ObjectID="_1664981402" r:id="rId21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0275D5FB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E2EE455">
                <v:shape id="_x0000_i1038" type="#_x0000_t75" style="width:11.25pt;height:11.25pt" o:ole="">
                  <v:imagedata r:id="rId8" o:title=""/>
                </v:shape>
                <o:OLEObject Type="Embed" ProgID="Visio.Drawing.11" ShapeID="_x0000_i1038" DrawAspect="Content" ObjectID="_1664981403" r:id="rId22"/>
              </w:object>
            </w:r>
          </w:p>
        </w:tc>
        <w:tc>
          <w:tcPr>
            <w:tcW w:w="287" w:type="dxa"/>
            <w:tcMar>
              <w:left w:w="28" w:type="dxa"/>
              <w:right w:w="28" w:type="dxa"/>
            </w:tcMar>
            <w:vAlign w:val="center"/>
          </w:tcPr>
          <w:p w14:paraId="7D9EA8BD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27FA59A3">
                <v:shape id="_x0000_i1039" type="#_x0000_t75" style="width:11.25pt;height:11.25pt" o:ole="">
                  <v:imagedata r:id="rId8" o:title=""/>
                </v:shape>
                <o:OLEObject Type="Embed" ProgID="Visio.Drawing.11" ShapeID="_x0000_i1039" DrawAspect="Content" ObjectID="_1664981404" r:id="rId23"/>
              </w:object>
            </w:r>
          </w:p>
        </w:tc>
      </w:tr>
      <w:tr w:rsidR="001E5C9E" w:rsidRPr="006672AD" w14:paraId="5633B52F" w14:textId="77777777" w:rsidTr="00F51273">
        <w:trPr>
          <w:trHeight w:val="227"/>
        </w:trPr>
        <w:tc>
          <w:tcPr>
            <w:tcW w:w="7723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37F3AD95" w14:textId="77777777" w:rsidR="001E5C9E" w:rsidRPr="005947D6" w:rsidRDefault="005947D6" w:rsidP="005947D6">
            <w:pPr>
              <w:pStyle w:val="ListParagraph"/>
              <w:numPr>
                <w:ilvl w:val="0"/>
                <w:numId w:val="7"/>
              </w:numPr>
              <w:tabs>
                <w:tab w:val="left" w:pos="72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eastAsia="tr-TR"/>
              </w:rPr>
            </w:pPr>
            <w:r w:rsidRPr="005947D6">
              <w:rPr>
                <w:bCs/>
                <w:sz w:val="24"/>
                <w:szCs w:val="24"/>
              </w:rPr>
              <w:t xml:space="preserve">The </w:t>
            </w:r>
            <w:r>
              <w:rPr>
                <w:bCs/>
                <w:sz w:val="24"/>
                <w:szCs w:val="24"/>
              </w:rPr>
              <w:t>leadership</w:t>
            </w:r>
            <w:r w:rsidRPr="005947D6">
              <w:rPr>
                <w:bCs/>
                <w:sz w:val="24"/>
                <w:szCs w:val="24"/>
              </w:rPr>
              <w:t xml:space="preserve"> is available for consultation on problems</w: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A56EC12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A4D8400">
                <v:shape id="_x0000_i1040" type="#_x0000_t75" style="width:11.25pt;height:11.25pt" o:ole="">
                  <v:imagedata r:id="rId8" o:title=""/>
                </v:shape>
                <o:OLEObject Type="Embed" ProgID="Visio.Drawing.11" ShapeID="_x0000_i1040" DrawAspect="Content" ObjectID="_1664981405" r:id="rId24"/>
              </w:object>
            </w: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3AB3832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ACDE046">
                <v:shape id="_x0000_i1041" type="#_x0000_t75" style="width:11.25pt;height:11.25pt" o:ole="">
                  <v:imagedata r:id="rId8" o:title=""/>
                </v:shape>
                <o:OLEObject Type="Embed" ProgID="Visio.Drawing.11" ShapeID="_x0000_i1041" DrawAspect="Content" ObjectID="_1664981406" r:id="rId25"/>
              </w:objec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2A979ED9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721A2F6">
                <v:shape id="_x0000_i1042" type="#_x0000_t75" style="width:11.25pt;height:11.25pt" o:ole="">
                  <v:imagedata r:id="rId8" o:title=""/>
                </v:shape>
                <o:OLEObject Type="Embed" ProgID="Visio.Drawing.11" ShapeID="_x0000_i1042" DrawAspect="Content" ObjectID="_1664981407" r:id="rId26"/>
              </w:object>
            </w: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5B5A5A7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075A6CA">
                <v:shape id="_x0000_i1043" type="#_x0000_t75" style="width:11.25pt;height:11.25pt" o:ole="">
                  <v:imagedata r:id="rId8" o:title=""/>
                </v:shape>
                <o:OLEObject Type="Embed" ProgID="Visio.Drawing.11" ShapeID="_x0000_i1043" DrawAspect="Content" ObjectID="_1664981408" r:id="rId27"/>
              </w:object>
            </w:r>
          </w:p>
        </w:tc>
        <w:tc>
          <w:tcPr>
            <w:tcW w:w="287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74A0C1B2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C8C4AAF">
                <v:shape id="_x0000_i1044" type="#_x0000_t75" style="width:11.25pt;height:11.25pt" o:ole="">
                  <v:imagedata r:id="rId8" o:title=""/>
                </v:shape>
                <o:OLEObject Type="Embed" ProgID="Visio.Drawing.11" ShapeID="_x0000_i1044" DrawAspect="Content" ObjectID="_1664981409" r:id="rId28"/>
              </w:object>
            </w:r>
          </w:p>
        </w:tc>
      </w:tr>
      <w:tr w:rsidR="001E5C9E" w:rsidRPr="006672AD" w14:paraId="72A98FFE" w14:textId="77777777" w:rsidTr="00F51273">
        <w:trPr>
          <w:trHeight w:val="227"/>
        </w:trPr>
        <w:tc>
          <w:tcPr>
            <w:tcW w:w="7723" w:type="dxa"/>
            <w:tcMar>
              <w:left w:w="28" w:type="dxa"/>
              <w:right w:w="28" w:type="dxa"/>
            </w:tcMar>
          </w:tcPr>
          <w:p w14:paraId="18BABF18" w14:textId="77777777" w:rsidR="001E5C9E" w:rsidRPr="005947D6" w:rsidRDefault="005947D6" w:rsidP="005947D6">
            <w:pPr>
              <w:pStyle w:val="ListParagraph"/>
              <w:numPr>
                <w:ilvl w:val="0"/>
                <w:numId w:val="7"/>
              </w:numPr>
              <w:tabs>
                <w:tab w:val="left" w:pos="72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val="en-US" w:eastAsia="tr-TR"/>
              </w:rPr>
            </w:pPr>
            <w:r w:rsidRPr="005947D6">
              <w:rPr>
                <w:bCs/>
                <w:sz w:val="24"/>
                <w:szCs w:val="24"/>
              </w:rPr>
              <w:t>The leadership is an ongoing presence in this team.</w: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F41A83A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D19D0FF">
                <v:shape id="_x0000_i1045" type="#_x0000_t75" style="width:11.25pt;height:11.25pt" o:ole="">
                  <v:imagedata r:id="rId8" o:title=""/>
                </v:shape>
                <o:OLEObject Type="Embed" ProgID="Visio.Drawing.11" ShapeID="_x0000_i1045" DrawAspect="Content" ObjectID="_1664981410" r:id="rId29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24DF8EDD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273B408">
                <v:shape id="_x0000_i1046" type="#_x0000_t75" style="width:11.25pt;height:11.25pt" o:ole="">
                  <v:imagedata r:id="rId8" o:title=""/>
                </v:shape>
                <o:OLEObject Type="Embed" ProgID="Visio.Drawing.11" ShapeID="_x0000_i1046" DrawAspect="Content" ObjectID="_1664981411" r:id="rId30"/>
              </w:objec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F788D4D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BCE783E">
                <v:shape id="_x0000_i1047" type="#_x0000_t75" style="width:11.25pt;height:11.25pt" o:ole="">
                  <v:imagedata r:id="rId8" o:title=""/>
                </v:shape>
                <o:OLEObject Type="Embed" ProgID="Visio.Drawing.11" ShapeID="_x0000_i1047" DrawAspect="Content" ObjectID="_1664981412" r:id="rId31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3ED194B8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AE79421">
                <v:shape id="_x0000_i1048" type="#_x0000_t75" style="width:11.25pt;height:11.25pt" o:ole="">
                  <v:imagedata r:id="rId8" o:title=""/>
                </v:shape>
                <o:OLEObject Type="Embed" ProgID="Visio.Drawing.11" ShapeID="_x0000_i1048" DrawAspect="Content" ObjectID="_1664981413" r:id="rId32"/>
              </w:object>
            </w:r>
          </w:p>
        </w:tc>
        <w:tc>
          <w:tcPr>
            <w:tcW w:w="287" w:type="dxa"/>
            <w:tcMar>
              <w:left w:w="28" w:type="dxa"/>
              <w:right w:w="28" w:type="dxa"/>
            </w:tcMar>
            <w:vAlign w:val="center"/>
          </w:tcPr>
          <w:p w14:paraId="09433735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12A72E7">
                <v:shape id="_x0000_i1049" type="#_x0000_t75" style="width:11.25pt;height:11.25pt" o:ole="">
                  <v:imagedata r:id="rId8" o:title=""/>
                </v:shape>
                <o:OLEObject Type="Embed" ProgID="Visio.Drawing.11" ShapeID="_x0000_i1049" DrawAspect="Content" ObjectID="_1664981414" r:id="rId33"/>
              </w:object>
            </w:r>
          </w:p>
        </w:tc>
      </w:tr>
      <w:tr w:rsidR="001E5C9E" w:rsidRPr="006672AD" w14:paraId="61B64A77" w14:textId="77777777" w:rsidTr="00F51273">
        <w:trPr>
          <w:trHeight w:val="227"/>
        </w:trPr>
        <w:tc>
          <w:tcPr>
            <w:tcW w:w="7723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6E05F5C3" w14:textId="77777777" w:rsidR="001E5C9E" w:rsidRPr="005107AC" w:rsidRDefault="005947D6" w:rsidP="005947D6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/>
                <w:sz w:val="20"/>
                <w:szCs w:val="20"/>
                <w:lang w:val="en-US" w:eastAsia="tr-TR"/>
              </w:rPr>
            </w:pPr>
            <w:r w:rsidRPr="005947D6">
              <w:rPr>
                <w:bCs/>
                <w:sz w:val="24"/>
                <w:szCs w:val="24"/>
              </w:rPr>
              <w:t xml:space="preserve">The </w:t>
            </w:r>
            <w:r>
              <w:rPr>
                <w:bCs/>
                <w:sz w:val="24"/>
                <w:szCs w:val="24"/>
              </w:rPr>
              <w:t>leadership</w:t>
            </w:r>
            <w:r w:rsidRPr="005947D6">
              <w:rPr>
                <w:bCs/>
                <w:sz w:val="24"/>
                <w:szCs w:val="24"/>
              </w:rPr>
              <w:t xml:space="preserve"> is available for professional questions I would like to consult with him.</w: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75B228A8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486FB9C">
                <v:shape id="_x0000_i1050" type="#_x0000_t75" style="width:11.25pt;height:11.25pt" o:ole="">
                  <v:imagedata r:id="rId8" o:title=""/>
                </v:shape>
                <o:OLEObject Type="Embed" ProgID="Visio.Drawing.11" ShapeID="_x0000_i1050" DrawAspect="Content" ObjectID="_1664981415" r:id="rId34"/>
              </w:object>
            </w: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4ECEA7BF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96F5488">
                <v:shape id="_x0000_i1051" type="#_x0000_t75" style="width:11.25pt;height:11.25pt" o:ole="">
                  <v:imagedata r:id="rId8" o:title=""/>
                </v:shape>
                <o:OLEObject Type="Embed" ProgID="Visio.Drawing.11" ShapeID="_x0000_i1051" DrawAspect="Content" ObjectID="_1664981416" r:id="rId35"/>
              </w:objec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690627D2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F0ABC79">
                <v:shape id="_x0000_i1052" type="#_x0000_t75" style="width:11.25pt;height:11.25pt" o:ole="">
                  <v:imagedata r:id="rId8" o:title=""/>
                </v:shape>
                <o:OLEObject Type="Embed" ProgID="Visio.Drawing.11" ShapeID="_x0000_i1052" DrawAspect="Content" ObjectID="_1664981417" r:id="rId36"/>
              </w:object>
            </w: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2C329089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9ED4A57">
                <v:shape id="_x0000_i1053" type="#_x0000_t75" style="width:11.25pt;height:11.25pt" o:ole="">
                  <v:imagedata r:id="rId8" o:title=""/>
                </v:shape>
                <o:OLEObject Type="Embed" ProgID="Visio.Drawing.11" ShapeID="_x0000_i1053" DrawAspect="Content" ObjectID="_1664981418" r:id="rId37"/>
              </w:object>
            </w:r>
          </w:p>
        </w:tc>
        <w:tc>
          <w:tcPr>
            <w:tcW w:w="287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2ADFAB2B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F49EA62">
                <v:shape id="_x0000_i1054" type="#_x0000_t75" style="width:11.25pt;height:11.25pt" o:ole="">
                  <v:imagedata r:id="rId8" o:title=""/>
                </v:shape>
                <o:OLEObject Type="Embed" ProgID="Visio.Drawing.11" ShapeID="_x0000_i1054" DrawAspect="Content" ObjectID="_1664981419" r:id="rId38"/>
              </w:object>
            </w:r>
          </w:p>
        </w:tc>
      </w:tr>
      <w:tr w:rsidR="001E5C9E" w:rsidRPr="006672AD" w14:paraId="169BE4EC" w14:textId="77777777" w:rsidTr="00F51273">
        <w:trPr>
          <w:trHeight w:val="227"/>
        </w:trPr>
        <w:tc>
          <w:tcPr>
            <w:tcW w:w="7723" w:type="dxa"/>
            <w:tcMar>
              <w:left w:w="28" w:type="dxa"/>
              <w:right w:w="28" w:type="dxa"/>
            </w:tcMar>
          </w:tcPr>
          <w:p w14:paraId="295399C3" w14:textId="77777777" w:rsidR="001E5C9E" w:rsidRPr="005947D6" w:rsidRDefault="005947D6" w:rsidP="005947D6">
            <w:pPr>
              <w:pStyle w:val="ListParagraph"/>
              <w:numPr>
                <w:ilvl w:val="0"/>
                <w:numId w:val="7"/>
              </w:numPr>
              <w:tabs>
                <w:tab w:val="left" w:pos="720"/>
                <w:tab w:val="left" w:pos="2700"/>
                <w:tab w:val="left" w:pos="5040"/>
                <w:tab w:val="left" w:pos="9000"/>
              </w:tabs>
              <w:spacing w:before="30" w:after="30"/>
              <w:rPr>
                <w:rFonts w:ascii="Times New Roman" w:hAnsi="Times New Roman"/>
                <w:bCs/>
                <w:sz w:val="20"/>
                <w:szCs w:val="20"/>
                <w:lang w:val="en-US" w:eastAsia="tr-TR"/>
              </w:rPr>
            </w:pPr>
            <w:r w:rsidRPr="005947D6">
              <w:rPr>
                <w:bCs/>
                <w:sz w:val="24"/>
                <w:szCs w:val="24"/>
              </w:rPr>
              <w:t xml:space="preserve">The </w:t>
            </w:r>
            <w:r>
              <w:rPr>
                <w:bCs/>
                <w:sz w:val="24"/>
                <w:szCs w:val="24"/>
              </w:rPr>
              <w:t>leadership</w:t>
            </w:r>
            <w:r w:rsidRPr="005947D6">
              <w:rPr>
                <w:bCs/>
                <w:sz w:val="24"/>
                <w:szCs w:val="24"/>
              </w:rPr>
              <w:t xml:space="preserve"> is ready to listen to my requests</w: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73EA237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1B19854">
                <v:shape id="_x0000_i1055" type="#_x0000_t75" style="width:11.25pt;height:11.25pt" o:ole="">
                  <v:imagedata r:id="rId8" o:title=""/>
                </v:shape>
                <o:OLEObject Type="Embed" ProgID="Visio.Drawing.11" ShapeID="_x0000_i1055" DrawAspect="Content" ObjectID="_1664981420" r:id="rId39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08E1B954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52DA97A">
                <v:shape id="_x0000_i1056" type="#_x0000_t75" style="width:11.25pt;height:11.25pt" o:ole="">
                  <v:imagedata r:id="rId8" o:title=""/>
                </v:shape>
                <o:OLEObject Type="Embed" ProgID="Visio.Drawing.11" ShapeID="_x0000_i1056" DrawAspect="Content" ObjectID="_1664981421" r:id="rId40"/>
              </w:objec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68F7879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3CB9ACA">
                <v:shape id="_x0000_i1057" type="#_x0000_t75" style="width:11.25pt;height:11.25pt" o:ole="">
                  <v:imagedata r:id="rId8" o:title=""/>
                </v:shape>
                <o:OLEObject Type="Embed" ProgID="Visio.Drawing.11" ShapeID="_x0000_i1057" DrawAspect="Content" ObjectID="_1664981422" r:id="rId41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590D9332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4FE1FC2">
                <v:shape id="_x0000_i1058" type="#_x0000_t75" style="width:11.25pt;height:11.25pt" o:ole="">
                  <v:imagedata r:id="rId8" o:title=""/>
                </v:shape>
                <o:OLEObject Type="Embed" ProgID="Visio.Drawing.11" ShapeID="_x0000_i1058" DrawAspect="Content" ObjectID="_1664981423" r:id="rId42"/>
              </w:object>
            </w:r>
          </w:p>
        </w:tc>
        <w:tc>
          <w:tcPr>
            <w:tcW w:w="287" w:type="dxa"/>
            <w:tcMar>
              <w:left w:w="28" w:type="dxa"/>
              <w:right w:w="28" w:type="dxa"/>
            </w:tcMar>
            <w:vAlign w:val="center"/>
          </w:tcPr>
          <w:p w14:paraId="78D4CBD0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415305E">
                <v:shape id="_x0000_i1059" type="#_x0000_t75" style="width:11.25pt;height:11.25pt" o:ole="">
                  <v:imagedata r:id="rId8" o:title=""/>
                </v:shape>
                <o:OLEObject Type="Embed" ProgID="Visio.Drawing.11" ShapeID="_x0000_i1059" DrawAspect="Content" ObjectID="_1664981424" r:id="rId43"/>
              </w:object>
            </w:r>
          </w:p>
        </w:tc>
      </w:tr>
      <w:tr w:rsidR="001E5C9E" w:rsidRPr="006672AD" w14:paraId="347AFBA3" w14:textId="77777777" w:rsidTr="00F51273">
        <w:trPr>
          <w:trHeight w:val="227"/>
        </w:trPr>
        <w:tc>
          <w:tcPr>
            <w:tcW w:w="7723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75A9FD09" w14:textId="77777777" w:rsidR="001E5C9E" w:rsidRPr="005947D6" w:rsidRDefault="005947D6" w:rsidP="005947D6">
            <w:pPr>
              <w:pStyle w:val="ListParagraph"/>
              <w:numPr>
                <w:ilvl w:val="0"/>
                <w:numId w:val="7"/>
              </w:numPr>
              <w:tabs>
                <w:tab w:val="left" w:pos="720"/>
                <w:tab w:val="left" w:pos="2700"/>
                <w:tab w:val="left" w:pos="5040"/>
                <w:tab w:val="left" w:pos="900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val="en-US" w:eastAsia="tr-TR"/>
              </w:rPr>
            </w:pPr>
            <w:r w:rsidRPr="005947D6">
              <w:rPr>
                <w:bCs/>
                <w:sz w:val="24"/>
                <w:szCs w:val="24"/>
              </w:rPr>
              <w:t xml:space="preserve">The </w:t>
            </w:r>
            <w:r>
              <w:rPr>
                <w:bCs/>
                <w:sz w:val="24"/>
                <w:szCs w:val="24"/>
              </w:rPr>
              <w:t>leadership</w:t>
            </w:r>
            <w:r w:rsidRPr="005947D6">
              <w:rPr>
                <w:bCs/>
                <w:sz w:val="24"/>
                <w:szCs w:val="24"/>
              </w:rPr>
              <w:t xml:space="preserve"> encourages me to access him on emerging issues</w: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55D312B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BED464A">
                <v:shape id="_x0000_i1060" type="#_x0000_t75" style="width:11.25pt;height:11.25pt" o:ole="">
                  <v:imagedata r:id="rId8" o:title=""/>
                </v:shape>
                <o:OLEObject Type="Embed" ProgID="Visio.Drawing.11" ShapeID="_x0000_i1060" DrawAspect="Content" ObjectID="_1664981425" r:id="rId44"/>
              </w:object>
            </w: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3333EB81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8AE4AF2">
                <v:shape id="_x0000_i1061" type="#_x0000_t75" style="width:11.25pt;height:11.25pt" o:ole="">
                  <v:imagedata r:id="rId8" o:title=""/>
                </v:shape>
                <o:OLEObject Type="Embed" ProgID="Visio.Drawing.11" ShapeID="_x0000_i1061" DrawAspect="Content" ObjectID="_1664981426" r:id="rId45"/>
              </w:objec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69DE8622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17DD305">
                <v:shape id="_x0000_i1062" type="#_x0000_t75" style="width:11.25pt;height:11.25pt" o:ole="">
                  <v:imagedata r:id="rId8" o:title=""/>
                </v:shape>
                <o:OLEObject Type="Embed" ProgID="Visio.Drawing.11" ShapeID="_x0000_i1062" DrawAspect="Content" ObjectID="_1664981427" r:id="rId46"/>
              </w:object>
            </w: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8CCB121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3154DFF">
                <v:shape id="_x0000_i1063" type="#_x0000_t75" style="width:11.25pt;height:11.25pt" o:ole="">
                  <v:imagedata r:id="rId8" o:title=""/>
                </v:shape>
                <o:OLEObject Type="Embed" ProgID="Visio.Drawing.11" ShapeID="_x0000_i1063" DrawAspect="Content" ObjectID="_1664981428" r:id="rId47"/>
              </w:object>
            </w:r>
          </w:p>
        </w:tc>
        <w:tc>
          <w:tcPr>
            <w:tcW w:w="287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7FB3EC3E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35DE7C2">
                <v:shape id="_x0000_i1064" type="#_x0000_t75" style="width:11.25pt;height:11.25pt" o:ole="">
                  <v:imagedata r:id="rId8" o:title=""/>
                </v:shape>
                <o:OLEObject Type="Embed" ProgID="Visio.Drawing.11" ShapeID="_x0000_i1064" DrawAspect="Content" ObjectID="_1664981429" r:id="rId48"/>
              </w:object>
            </w:r>
          </w:p>
        </w:tc>
      </w:tr>
      <w:tr w:rsidR="001E5C9E" w:rsidRPr="006672AD" w14:paraId="696196EF" w14:textId="77777777" w:rsidTr="00F51273">
        <w:trPr>
          <w:trHeight w:val="227"/>
        </w:trPr>
        <w:tc>
          <w:tcPr>
            <w:tcW w:w="7723" w:type="dxa"/>
            <w:tcMar>
              <w:left w:w="28" w:type="dxa"/>
              <w:right w:w="28" w:type="dxa"/>
            </w:tcMar>
          </w:tcPr>
          <w:p w14:paraId="6D147274" w14:textId="77777777" w:rsidR="001E5C9E" w:rsidRPr="005947D6" w:rsidRDefault="005947D6" w:rsidP="005947D6">
            <w:pPr>
              <w:pStyle w:val="ListParagraph"/>
              <w:numPr>
                <w:ilvl w:val="0"/>
                <w:numId w:val="7"/>
              </w:numPr>
              <w:tabs>
                <w:tab w:val="left" w:pos="72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eastAsia="tr-TR"/>
              </w:rPr>
            </w:pPr>
            <w:r w:rsidRPr="005947D6">
              <w:rPr>
                <w:bCs/>
                <w:sz w:val="24"/>
                <w:szCs w:val="24"/>
              </w:rPr>
              <w:t xml:space="preserve">The </w:t>
            </w:r>
            <w:r>
              <w:rPr>
                <w:bCs/>
                <w:sz w:val="24"/>
                <w:szCs w:val="24"/>
              </w:rPr>
              <w:t>leadership</w:t>
            </w:r>
            <w:r w:rsidRPr="005947D6">
              <w:rPr>
                <w:bCs/>
                <w:sz w:val="24"/>
                <w:szCs w:val="24"/>
              </w:rPr>
              <w:t xml:space="preserve"> is accessible for discussing emerging problems</w:t>
            </w:r>
            <w:r>
              <w:rPr>
                <w:bCs/>
                <w:sz w:val="24"/>
                <w:szCs w:val="24"/>
              </w:rPr>
              <w:t>.</w: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477CEF7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2490D931">
                <v:shape id="_x0000_i1065" type="#_x0000_t75" style="width:11.25pt;height:11.25pt" o:ole="">
                  <v:imagedata r:id="rId8" o:title=""/>
                </v:shape>
                <o:OLEObject Type="Embed" ProgID="Visio.Drawing.11" ShapeID="_x0000_i1065" DrawAspect="Content" ObjectID="_1664981430" r:id="rId49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434BB944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3E903DE">
                <v:shape id="_x0000_i1066" type="#_x0000_t75" style="width:11.25pt;height:11.25pt" o:ole="">
                  <v:imagedata r:id="rId8" o:title=""/>
                </v:shape>
                <o:OLEObject Type="Embed" ProgID="Visio.Drawing.11" ShapeID="_x0000_i1066" DrawAspect="Content" ObjectID="_1664981431" r:id="rId50"/>
              </w:objec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B0F2FE2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D463808">
                <v:shape id="_x0000_i1067" type="#_x0000_t75" style="width:11.25pt;height:11.25pt" o:ole="">
                  <v:imagedata r:id="rId8" o:title=""/>
                </v:shape>
                <o:OLEObject Type="Embed" ProgID="Visio.Drawing.11" ShapeID="_x0000_i1067" DrawAspect="Content" ObjectID="_1664981432" r:id="rId51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20ACC433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9E089B0">
                <v:shape id="_x0000_i1068" type="#_x0000_t75" style="width:11.25pt;height:11.25pt" o:ole="">
                  <v:imagedata r:id="rId8" o:title=""/>
                </v:shape>
                <o:OLEObject Type="Embed" ProgID="Visio.Drawing.11" ShapeID="_x0000_i1068" DrawAspect="Content" ObjectID="_1664981433" r:id="rId52"/>
              </w:object>
            </w:r>
          </w:p>
        </w:tc>
        <w:tc>
          <w:tcPr>
            <w:tcW w:w="287" w:type="dxa"/>
            <w:tcMar>
              <w:left w:w="28" w:type="dxa"/>
              <w:right w:w="28" w:type="dxa"/>
            </w:tcMar>
            <w:vAlign w:val="center"/>
          </w:tcPr>
          <w:p w14:paraId="1EEF9CDD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60EE54E">
                <v:shape id="_x0000_i1069" type="#_x0000_t75" style="width:11.25pt;height:11.25pt" o:ole="">
                  <v:imagedata r:id="rId8" o:title=""/>
                </v:shape>
                <o:OLEObject Type="Embed" ProgID="Visio.Drawing.11" ShapeID="_x0000_i1069" DrawAspect="Content" ObjectID="_1664981434" r:id="rId53"/>
              </w:object>
            </w:r>
          </w:p>
        </w:tc>
      </w:tr>
      <w:tr w:rsidR="001E5C9E" w:rsidRPr="006672AD" w14:paraId="35D7614F" w14:textId="77777777" w:rsidTr="00F51273">
        <w:trPr>
          <w:trHeight w:val="227"/>
        </w:trPr>
        <w:tc>
          <w:tcPr>
            <w:tcW w:w="7723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5FE8480E" w14:textId="77777777" w:rsidR="001E5C9E" w:rsidRPr="005947D6" w:rsidRDefault="005947D6" w:rsidP="001E5C9E">
            <w:pPr>
              <w:tabs>
                <w:tab w:val="left" w:pos="720"/>
              </w:tabs>
              <w:spacing w:before="30" w:after="30"/>
              <w:rPr>
                <w:rFonts w:ascii="Times New Roman" w:hAnsi="Times New Roman"/>
                <w:b/>
                <w:sz w:val="24"/>
                <w:szCs w:val="24"/>
                <w:lang w:val="en-US" w:eastAsia="tr-TR"/>
              </w:rPr>
            </w:pPr>
            <w:r w:rsidRPr="005947D6">
              <w:rPr>
                <w:rFonts w:ascii="Times New Roman" w:hAnsi="Times New Roman"/>
                <w:b/>
                <w:sz w:val="24"/>
                <w:szCs w:val="24"/>
                <w:lang w:val="en-US" w:eastAsia="tr-TR"/>
              </w:rPr>
              <w:t>Work Engagement</w: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6D213D3D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2F374C8A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77801BE0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08BA671A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7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7211F455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1E5C9E" w:rsidRPr="006672AD" w14:paraId="7A6C0613" w14:textId="77777777" w:rsidTr="00F51273">
        <w:trPr>
          <w:trHeight w:val="227"/>
        </w:trPr>
        <w:tc>
          <w:tcPr>
            <w:tcW w:w="7723" w:type="dxa"/>
            <w:tcMar>
              <w:left w:w="28" w:type="dxa"/>
              <w:right w:w="28" w:type="dxa"/>
            </w:tcMar>
          </w:tcPr>
          <w:p w14:paraId="22BCD411" w14:textId="77777777" w:rsidR="001E5C9E" w:rsidRPr="005947D6" w:rsidRDefault="005947D6" w:rsidP="005947D6">
            <w:pPr>
              <w:pStyle w:val="ListParagraph"/>
              <w:numPr>
                <w:ilvl w:val="0"/>
                <w:numId w:val="8"/>
              </w:numPr>
              <w:tabs>
                <w:tab w:val="left" w:pos="72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eastAsia="tr-TR"/>
              </w:rPr>
            </w:pPr>
            <w:r w:rsidRPr="005947D6">
              <w:rPr>
                <w:bCs/>
                <w:sz w:val="24"/>
                <w:szCs w:val="24"/>
              </w:rPr>
              <w:t>At my work, I feel bursting with energy</w: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12044C7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47F95F1">
                <v:shape id="_x0000_i1070" type="#_x0000_t75" style="width:11.25pt;height:11.25pt" o:ole="">
                  <v:imagedata r:id="rId8" o:title=""/>
                </v:shape>
                <o:OLEObject Type="Embed" ProgID="Visio.Drawing.11" ShapeID="_x0000_i1070" DrawAspect="Content" ObjectID="_1664981435" r:id="rId54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0DFB4D67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2DA7DF4C">
                <v:shape id="_x0000_i1071" type="#_x0000_t75" style="width:11.25pt;height:11.25pt" o:ole="">
                  <v:imagedata r:id="rId8" o:title=""/>
                </v:shape>
                <o:OLEObject Type="Embed" ProgID="Visio.Drawing.11" ShapeID="_x0000_i1071" DrawAspect="Content" ObjectID="_1664981436" r:id="rId55"/>
              </w:objec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CD52A5A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C2E288C">
                <v:shape id="_x0000_i1072" type="#_x0000_t75" style="width:11.25pt;height:11.25pt" o:ole="">
                  <v:imagedata r:id="rId8" o:title=""/>
                </v:shape>
                <o:OLEObject Type="Embed" ProgID="Visio.Drawing.11" ShapeID="_x0000_i1072" DrawAspect="Content" ObjectID="_1664981437" r:id="rId56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18C6B8E8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1D656B5">
                <v:shape id="_x0000_i1073" type="#_x0000_t75" style="width:11.25pt;height:11.25pt" o:ole="">
                  <v:imagedata r:id="rId8" o:title=""/>
                </v:shape>
                <o:OLEObject Type="Embed" ProgID="Visio.Drawing.11" ShapeID="_x0000_i1073" DrawAspect="Content" ObjectID="_1664981438" r:id="rId57"/>
              </w:object>
            </w:r>
          </w:p>
        </w:tc>
        <w:tc>
          <w:tcPr>
            <w:tcW w:w="287" w:type="dxa"/>
            <w:tcMar>
              <w:left w:w="28" w:type="dxa"/>
              <w:right w:w="28" w:type="dxa"/>
            </w:tcMar>
            <w:vAlign w:val="center"/>
          </w:tcPr>
          <w:p w14:paraId="1AB059A6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6C91B0D">
                <v:shape id="_x0000_i1074" type="#_x0000_t75" style="width:11.25pt;height:11.25pt" o:ole="">
                  <v:imagedata r:id="rId8" o:title=""/>
                </v:shape>
                <o:OLEObject Type="Embed" ProgID="Visio.Drawing.11" ShapeID="_x0000_i1074" DrawAspect="Content" ObjectID="_1664981439" r:id="rId58"/>
              </w:object>
            </w:r>
          </w:p>
        </w:tc>
      </w:tr>
      <w:tr w:rsidR="001E5C9E" w:rsidRPr="006672AD" w14:paraId="0AF75DA8" w14:textId="77777777" w:rsidTr="00F51273">
        <w:trPr>
          <w:trHeight w:val="227"/>
        </w:trPr>
        <w:tc>
          <w:tcPr>
            <w:tcW w:w="7723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1D31FFC4" w14:textId="77777777" w:rsidR="001E5C9E" w:rsidRPr="005947D6" w:rsidRDefault="005947D6" w:rsidP="005947D6">
            <w:pPr>
              <w:pStyle w:val="ListParagraph"/>
              <w:numPr>
                <w:ilvl w:val="0"/>
                <w:numId w:val="8"/>
              </w:numPr>
              <w:tabs>
                <w:tab w:val="left" w:pos="72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val="en-US" w:eastAsia="tr-TR"/>
              </w:rPr>
            </w:pPr>
            <w:r w:rsidRPr="005947D6">
              <w:rPr>
                <w:bCs/>
                <w:sz w:val="24"/>
                <w:szCs w:val="24"/>
              </w:rPr>
              <w:t>At my job, I feel strong and vigorous</w: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222DB53B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C1F6529">
                <v:shape id="_x0000_i1075" type="#_x0000_t75" style="width:11.25pt;height:11.25pt" o:ole="">
                  <v:imagedata r:id="rId8" o:title=""/>
                </v:shape>
                <o:OLEObject Type="Embed" ProgID="Visio.Drawing.11" ShapeID="_x0000_i1075" DrawAspect="Content" ObjectID="_1664981440" r:id="rId59"/>
              </w:object>
            </w: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4E8E66A8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B78D2E1">
                <v:shape id="_x0000_i1076" type="#_x0000_t75" style="width:11.25pt;height:11.25pt" o:ole="">
                  <v:imagedata r:id="rId8" o:title=""/>
                </v:shape>
                <o:OLEObject Type="Embed" ProgID="Visio.Drawing.11" ShapeID="_x0000_i1076" DrawAspect="Content" ObjectID="_1664981441" r:id="rId60"/>
              </w:objec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48052D26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53EB451">
                <v:shape id="_x0000_i1077" type="#_x0000_t75" style="width:11.25pt;height:11.25pt" o:ole="">
                  <v:imagedata r:id="rId8" o:title=""/>
                </v:shape>
                <o:OLEObject Type="Embed" ProgID="Visio.Drawing.11" ShapeID="_x0000_i1077" DrawAspect="Content" ObjectID="_1664981442" r:id="rId61"/>
              </w:object>
            </w: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09A1D6C9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1985234">
                <v:shape id="_x0000_i1078" type="#_x0000_t75" style="width:11.25pt;height:11.25pt" o:ole="">
                  <v:imagedata r:id="rId8" o:title=""/>
                </v:shape>
                <o:OLEObject Type="Embed" ProgID="Visio.Drawing.11" ShapeID="_x0000_i1078" DrawAspect="Content" ObjectID="_1664981443" r:id="rId62"/>
              </w:object>
            </w:r>
          </w:p>
        </w:tc>
        <w:tc>
          <w:tcPr>
            <w:tcW w:w="287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20B9978A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B96795F">
                <v:shape id="_x0000_i1079" type="#_x0000_t75" style="width:11.25pt;height:11.25pt" o:ole="">
                  <v:imagedata r:id="rId8" o:title=""/>
                </v:shape>
                <o:OLEObject Type="Embed" ProgID="Visio.Drawing.11" ShapeID="_x0000_i1079" DrawAspect="Content" ObjectID="_1664981444" r:id="rId63"/>
              </w:object>
            </w:r>
          </w:p>
        </w:tc>
      </w:tr>
      <w:tr w:rsidR="001E5C9E" w:rsidRPr="006672AD" w14:paraId="23F00D2A" w14:textId="77777777" w:rsidTr="00F51273">
        <w:trPr>
          <w:trHeight w:val="227"/>
        </w:trPr>
        <w:tc>
          <w:tcPr>
            <w:tcW w:w="7723" w:type="dxa"/>
            <w:tcMar>
              <w:left w:w="28" w:type="dxa"/>
              <w:right w:w="28" w:type="dxa"/>
            </w:tcMar>
          </w:tcPr>
          <w:p w14:paraId="4ED0A54F" w14:textId="77777777" w:rsidR="001E5C9E" w:rsidRPr="005947D6" w:rsidRDefault="005947D6" w:rsidP="005947D6">
            <w:pPr>
              <w:pStyle w:val="ListParagraph"/>
              <w:numPr>
                <w:ilvl w:val="0"/>
                <w:numId w:val="8"/>
              </w:numPr>
              <w:tabs>
                <w:tab w:val="left" w:pos="72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val="en-US" w:eastAsia="tr-TR"/>
              </w:rPr>
            </w:pPr>
            <w:r w:rsidRPr="005947D6">
              <w:rPr>
                <w:bCs/>
                <w:sz w:val="24"/>
                <w:szCs w:val="24"/>
              </w:rPr>
              <w:t>I am enthusiastic about my job</w: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562B924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26BAFB3E">
                <v:shape id="_x0000_i1080" type="#_x0000_t75" style="width:11.25pt;height:11.25pt" o:ole="">
                  <v:imagedata r:id="rId8" o:title=""/>
                </v:shape>
                <o:OLEObject Type="Embed" ProgID="Visio.Drawing.11" ShapeID="_x0000_i1080" DrawAspect="Content" ObjectID="_1664981445" r:id="rId64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27657412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E45492B">
                <v:shape id="_x0000_i1081" type="#_x0000_t75" style="width:11.25pt;height:11.25pt" o:ole="">
                  <v:imagedata r:id="rId8" o:title=""/>
                </v:shape>
                <o:OLEObject Type="Embed" ProgID="Visio.Drawing.11" ShapeID="_x0000_i1081" DrawAspect="Content" ObjectID="_1664981446" r:id="rId65"/>
              </w:objec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A228FC8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314FA0B">
                <v:shape id="_x0000_i1082" type="#_x0000_t75" style="width:11.25pt;height:11.25pt" o:ole="">
                  <v:imagedata r:id="rId8" o:title=""/>
                </v:shape>
                <o:OLEObject Type="Embed" ProgID="Visio.Drawing.11" ShapeID="_x0000_i1082" DrawAspect="Content" ObjectID="_1664981447" r:id="rId66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1AF2E32B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6C968EB">
                <v:shape id="_x0000_i1083" type="#_x0000_t75" style="width:11.25pt;height:11.25pt" o:ole="">
                  <v:imagedata r:id="rId8" o:title=""/>
                </v:shape>
                <o:OLEObject Type="Embed" ProgID="Visio.Drawing.11" ShapeID="_x0000_i1083" DrawAspect="Content" ObjectID="_1664981448" r:id="rId67"/>
              </w:object>
            </w:r>
          </w:p>
        </w:tc>
        <w:tc>
          <w:tcPr>
            <w:tcW w:w="287" w:type="dxa"/>
            <w:tcMar>
              <w:left w:w="28" w:type="dxa"/>
              <w:right w:w="28" w:type="dxa"/>
            </w:tcMar>
            <w:vAlign w:val="center"/>
          </w:tcPr>
          <w:p w14:paraId="7301B7AB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7CAA8A7">
                <v:shape id="_x0000_i1084" type="#_x0000_t75" style="width:11.25pt;height:11.25pt" o:ole="">
                  <v:imagedata r:id="rId8" o:title=""/>
                </v:shape>
                <o:OLEObject Type="Embed" ProgID="Visio.Drawing.11" ShapeID="_x0000_i1084" DrawAspect="Content" ObjectID="_1664981449" r:id="rId68"/>
              </w:object>
            </w:r>
          </w:p>
        </w:tc>
      </w:tr>
      <w:tr w:rsidR="001E5C9E" w:rsidRPr="006672AD" w14:paraId="6527DE0E" w14:textId="77777777" w:rsidTr="00F51273">
        <w:trPr>
          <w:trHeight w:val="227"/>
        </w:trPr>
        <w:tc>
          <w:tcPr>
            <w:tcW w:w="7723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4B35C96B" w14:textId="77777777" w:rsidR="001E5C9E" w:rsidRPr="005947D6" w:rsidRDefault="005947D6" w:rsidP="005947D6">
            <w:pPr>
              <w:pStyle w:val="ListParagraph"/>
              <w:numPr>
                <w:ilvl w:val="0"/>
                <w:numId w:val="8"/>
              </w:numPr>
              <w:tabs>
                <w:tab w:val="left" w:pos="72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eastAsia="tr-TR"/>
              </w:rPr>
            </w:pPr>
            <w:r w:rsidRPr="005947D6">
              <w:rPr>
                <w:bCs/>
                <w:sz w:val="24"/>
                <w:szCs w:val="24"/>
              </w:rPr>
              <w:t>My job inspires me</w: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697CDA72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4B51218">
                <v:shape id="_x0000_i1085" type="#_x0000_t75" style="width:11.25pt;height:11.25pt" o:ole="">
                  <v:imagedata r:id="rId8" o:title=""/>
                </v:shape>
                <o:OLEObject Type="Embed" ProgID="Visio.Drawing.11" ShapeID="_x0000_i1085" DrawAspect="Content" ObjectID="_1664981450" r:id="rId69"/>
              </w:object>
            </w: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75D539AD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2183ED46">
                <v:shape id="_x0000_i1086" type="#_x0000_t75" style="width:11.25pt;height:11.25pt" o:ole="">
                  <v:imagedata r:id="rId8" o:title=""/>
                </v:shape>
                <o:OLEObject Type="Embed" ProgID="Visio.Drawing.11" ShapeID="_x0000_i1086" DrawAspect="Content" ObjectID="_1664981451" r:id="rId70"/>
              </w:objec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012A221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D326601">
                <v:shape id="_x0000_i1087" type="#_x0000_t75" style="width:11.25pt;height:11.25pt" o:ole="">
                  <v:imagedata r:id="rId8" o:title=""/>
                </v:shape>
                <o:OLEObject Type="Embed" ProgID="Visio.Drawing.11" ShapeID="_x0000_i1087" DrawAspect="Content" ObjectID="_1664981452" r:id="rId71"/>
              </w:object>
            </w: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35E27E44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1800A74">
                <v:shape id="_x0000_i1088" type="#_x0000_t75" style="width:11.25pt;height:11.25pt" o:ole="">
                  <v:imagedata r:id="rId8" o:title=""/>
                </v:shape>
                <o:OLEObject Type="Embed" ProgID="Visio.Drawing.11" ShapeID="_x0000_i1088" DrawAspect="Content" ObjectID="_1664981453" r:id="rId72"/>
              </w:object>
            </w:r>
          </w:p>
        </w:tc>
        <w:tc>
          <w:tcPr>
            <w:tcW w:w="287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4D12CBF9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81DF907">
                <v:shape id="_x0000_i1089" type="#_x0000_t75" style="width:11.25pt;height:11.25pt" o:ole="">
                  <v:imagedata r:id="rId8" o:title=""/>
                </v:shape>
                <o:OLEObject Type="Embed" ProgID="Visio.Drawing.11" ShapeID="_x0000_i1089" DrawAspect="Content" ObjectID="_1664981454" r:id="rId73"/>
              </w:object>
            </w:r>
          </w:p>
        </w:tc>
      </w:tr>
      <w:tr w:rsidR="001E5C9E" w:rsidRPr="006672AD" w14:paraId="4E05722D" w14:textId="77777777" w:rsidTr="00F51273">
        <w:trPr>
          <w:trHeight w:val="227"/>
        </w:trPr>
        <w:tc>
          <w:tcPr>
            <w:tcW w:w="7723" w:type="dxa"/>
            <w:tcMar>
              <w:left w:w="28" w:type="dxa"/>
              <w:right w:w="28" w:type="dxa"/>
            </w:tcMar>
          </w:tcPr>
          <w:p w14:paraId="457EADAE" w14:textId="77777777" w:rsidR="001E5C9E" w:rsidRPr="005947D6" w:rsidRDefault="005947D6" w:rsidP="005947D6">
            <w:pPr>
              <w:pStyle w:val="ListParagraph"/>
              <w:numPr>
                <w:ilvl w:val="0"/>
                <w:numId w:val="8"/>
              </w:numPr>
              <w:tabs>
                <w:tab w:val="left" w:pos="72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eastAsia="tr-TR"/>
              </w:rPr>
            </w:pPr>
            <w:r w:rsidRPr="005947D6">
              <w:rPr>
                <w:bCs/>
                <w:sz w:val="24"/>
                <w:szCs w:val="24"/>
              </w:rPr>
              <w:t>When I get up in the morning, I feel like going to work</w: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7D9C9F3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0E7692C">
                <v:shape id="_x0000_i1090" type="#_x0000_t75" style="width:11.25pt;height:11.25pt" o:ole="">
                  <v:imagedata r:id="rId8" o:title=""/>
                </v:shape>
                <o:OLEObject Type="Embed" ProgID="Visio.Drawing.11" ShapeID="_x0000_i1090" DrawAspect="Content" ObjectID="_1664981455" r:id="rId74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69252BAB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8BA787B">
                <v:shape id="_x0000_i1091" type="#_x0000_t75" style="width:11.25pt;height:11.25pt" o:ole="">
                  <v:imagedata r:id="rId8" o:title=""/>
                </v:shape>
                <o:OLEObject Type="Embed" ProgID="Visio.Drawing.11" ShapeID="_x0000_i1091" DrawAspect="Content" ObjectID="_1664981456" r:id="rId75"/>
              </w:objec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2092865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4ACC2B4">
                <v:shape id="_x0000_i1092" type="#_x0000_t75" style="width:11.25pt;height:11.25pt" o:ole="">
                  <v:imagedata r:id="rId8" o:title=""/>
                </v:shape>
                <o:OLEObject Type="Embed" ProgID="Visio.Drawing.11" ShapeID="_x0000_i1092" DrawAspect="Content" ObjectID="_1664981457" r:id="rId76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445F8C66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2B639D3">
                <v:shape id="_x0000_i1093" type="#_x0000_t75" style="width:11.25pt;height:11.25pt" o:ole="">
                  <v:imagedata r:id="rId8" o:title=""/>
                </v:shape>
                <o:OLEObject Type="Embed" ProgID="Visio.Drawing.11" ShapeID="_x0000_i1093" DrawAspect="Content" ObjectID="_1664981458" r:id="rId77"/>
              </w:object>
            </w:r>
          </w:p>
        </w:tc>
        <w:tc>
          <w:tcPr>
            <w:tcW w:w="287" w:type="dxa"/>
            <w:tcMar>
              <w:left w:w="28" w:type="dxa"/>
              <w:right w:w="28" w:type="dxa"/>
            </w:tcMar>
            <w:vAlign w:val="center"/>
          </w:tcPr>
          <w:p w14:paraId="2099F980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3D5239B">
                <v:shape id="_x0000_i1094" type="#_x0000_t75" style="width:11.25pt;height:11.25pt" o:ole="">
                  <v:imagedata r:id="rId8" o:title=""/>
                </v:shape>
                <o:OLEObject Type="Embed" ProgID="Visio.Drawing.11" ShapeID="_x0000_i1094" DrawAspect="Content" ObjectID="_1664981459" r:id="rId78"/>
              </w:object>
            </w:r>
          </w:p>
        </w:tc>
      </w:tr>
      <w:tr w:rsidR="001E5C9E" w:rsidRPr="006672AD" w14:paraId="5C71A900" w14:textId="77777777" w:rsidTr="00F51273">
        <w:trPr>
          <w:trHeight w:val="227"/>
        </w:trPr>
        <w:tc>
          <w:tcPr>
            <w:tcW w:w="7723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41F9F78C" w14:textId="77777777" w:rsidR="001E5C9E" w:rsidRPr="005E2197" w:rsidRDefault="005947D6" w:rsidP="005E2197">
            <w:pPr>
              <w:pStyle w:val="ListParagraph"/>
              <w:numPr>
                <w:ilvl w:val="0"/>
                <w:numId w:val="8"/>
              </w:numPr>
              <w:tabs>
                <w:tab w:val="left" w:pos="72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eastAsia="tr-TR"/>
              </w:rPr>
            </w:pPr>
            <w:r w:rsidRPr="005E2197">
              <w:rPr>
                <w:bCs/>
                <w:sz w:val="24"/>
                <w:szCs w:val="24"/>
              </w:rPr>
              <w:t>I feel happy when I am work</w:t>
            </w:r>
            <w:r w:rsidR="005E2197">
              <w:rPr>
                <w:bCs/>
                <w:sz w:val="24"/>
                <w:szCs w:val="24"/>
              </w:rPr>
              <w:t>ing</w:t>
            </w:r>
            <w:r w:rsidRPr="005E2197">
              <w:rPr>
                <w:bCs/>
                <w:sz w:val="24"/>
                <w:szCs w:val="24"/>
              </w:rPr>
              <w:t xml:space="preserve"> intensely</w: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2D9A8F7A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2C39D83">
                <v:shape id="_x0000_i1095" type="#_x0000_t75" style="width:11.25pt;height:11.25pt" o:ole="">
                  <v:imagedata r:id="rId8" o:title=""/>
                </v:shape>
                <o:OLEObject Type="Embed" ProgID="Visio.Drawing.11" ShapeID="_x0000_i1095" DrawAspect="Content" ObjectID="_1664981460" r:id="rId79"/>
              </w:object>
            </w: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D7EF817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57EB13C">
                <v:shape id="_x0000_i1096" type="#_x0000_t75" style="width:11.25pt;height:11.25pt" o:ole="">
                  <v:imagedata r:id="rId8" o:title=""/>
                </v:shape>
                <o:OLEObject Type="Embed" ProgID="Visio.Drawing.11" ShapeID="_x0000_i1096" DrawAspect="Content" ObjectID="_1664981461" r:id="rId80"/>
              </w:objec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2B0049BF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862345E">
                <v:shape id="_x0000_i1097" type="#_x0000_t75" style="width:11.25pt;height:11.25pt" o:ole="">
                  <v:imagedata r:id="rId8" o:title=""/>
                </v:shape>
                <o:OLEObject Type="Embed" ProgID="Visio.Drawing.11" ShapeID="_x0000_i1097" DrawAspect="Content" ObjectID="_1664981462" r:id="rId81"/>
              </w:object>
            </w: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4519F17D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A7FF7BA">
                <v:shape id="_x0000_i1098" type="#_x0000_t75" style="width:11.25pt;height:11.25pt" o:ole="">
                  <v:imagedata r:id="rId8" o:title=""/>
                </v:shape>
                <o:OLEObject Type="Embed" ProgID="Visio.Drawing.11" ShapeID="_x0000_i1098" DrawAspect="Content" ObjectID="_1664981463" r:id="rId82"/>
              </w:object>
            </w:r>
          </w:p>
        </w:tc>
        <w:tc>
          <w:tcPr>
            <w:tcW w:w="287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0F521EBB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A4F84E5">
                <v:shape id="_x0000_i1099" type="#_x0000_t75" style="width:11.25pt;height:11.25pt" o:ole="">
                  <v:imagedata r:id="rId8" o:title=""/>
                </v:shape>
                <o:OLEObject Type="Embed" ProgID="Visio.Drawing.11" ShapeID="_x0000_i1099" DrawAspect="Content" ObjectID="_1664981464" r:id="rId83"/>
              </w:object>
            </w:r>
          </w:p>
        </w:tc>
      </w:tr>
      <w:tr w:rsidR="001E5C9E" w:rsidRPr="006672AD" w14:paraId="0CCA1E2E" w14:textId="77777777" w:rsidTr="00F51273">
        <w:trPr>
          <w:trHeight w:val="227"/>
        </w:trPr>
        <w:tc>
          <w:tcPr>
            <w:tcW w:w="7723" w:type="dxa"/>
            <w:tcMar>
              <w:left w:w="28" w:type="dxa"/>
              <w:right w:w="28" w:type="dxa"/>
            </w:tcMar>
          </w:tcPr>
          <w:p w14:paraId="0F6D4044" w14:textId="77777777" w:rsidR="001E5C9E" w:rsidRPr="005E2197" w:rsidRDefault="005E2197" w:rsidP="005E2197">
            <w:pPr>
              <w:pStyle w:val="ListParagraph"/>
              <w:numPr>
                <w:ilvl w:val="0"/>
                <w:numId w:val="8"/>
              </w:numPr>
              <w:tabs>
                <w:tab w:val="left" w:pos="72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eastAsia="tr-TR"/>
              </w:rPr>
            </w:pPr>
            <w:r w:rsidRPr="005E2197">
              <w:rPr>
                <w:bCs/>
                <w:sz w:val="24"/>
                <w:szCs w:val="24"/>
              </w:rPr>
              <w:t>I am proud of work that I do</w: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6D472D51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7AA155D">
                <v:shape id="_x0000_i1100" type="#_x0000_t75" style="width:11.25pt;height:11.25pt" o:ole="">
                  <v:imagedata r:id="rId8" o:title=""/>
                </v:shape>
                <o:OLEObject Type="Embed" ProgID="Visio.Drawing.11" ShapeID="_x0000_i1100" DrawAspect="Content" ObjectID="_1664981465" r:id="rId84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5EA27A9A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3027844">
                <v:shape id="_x0000_i1101" type="#_x0000_t75" style="width:11.25pt;height:11.25pt" o:ole="">
                  <v:imagedata r:id="rId8" o:title=""/>
                </v:shape>
                <o:OLEObject Type="Embed" ProgID="Visio.Drawing.11" ShapeID="_x0000_i1101" DrawAspect="Content" ObjectID="_1664981466" r:id="rId85"/>
              </w:objec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1A4661A8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0CC7643">
                <v:shape id="_x0000_i1102" type="#_x0000_t75" style="width:11.25pt;height:11.25pt" o:ole="">
                  <v:imagedata r:id="rId8" o:title=""/>
                </v:shape>
                <o:OLEObject Type="Embed" ProgID="Visio.Drawing.11" ShapeID="_x0000_i1102" DrawAspect="Content" ObjectID="_1664981467" r:id="rId86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191D193D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EE1AC9B">
                <v:shape id="_x0000_i1103" type="#_x0000_t75" style="width:11.25pt;height:11.25pt" o:ole="">
                  <v:imagedata r:id="rId8" o:title=""/>
                </v:shape>
                <o:OLEObject Type="Embed" ProgID="Visio.Drawing.11" ShapeID="_x0000_i1103" DrawAspect="Content" ObjectID="_1664981468" r:id="rId87"/>
              </w:object>
            </w:r>
          </w:p>
        </w:tc>
        <w:tc>
          <w:tcPr>
            <w:tcW w:w="287" w:type="dxa"/>
            <w:tcMar>
              <w:left w:w="28" w:type="dxa"/>
              <w:right w:w="28" w:type="dxa"/>
            </w:tcMar>
            <w:vAlign w:val="center"/>
          </w:tcPr>
          <w:p w14:paraId="0C5DFD46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2A76CA3">
                <v:shape id="_x0000_i1104" type="#_x0000_t75" style="width:11.25pt;height:11.25pt" o:ole="">
                  <v:imagedata r:id="rId8" o:title=""/>
                </v:shape>
                <o:OLEObject Type="Embed" ProgID="Visio.Drawing.11" ShapeID="_x0000_i1104" DrawAspect="Content" ObjectID="_1664981469" r:id="rId88"/>
              </w:object>
            </w:r>
          </w:p>
        </w:tc>
      </w:tr>
      <w:tr w:rsidR="001E5C9E" w:rsidRPr="006672AD" w14:paraId="08932027" w14:textId="77777777" w:rsidTr="00F51273">
        <w:trPr>
          <w:trHeight w:val="227"/>
        </w:trPr>
        <w:tc>
          <w:tcPr>
            <w:tcW w:w="7723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40F48395" w14:textId="77777777" w:rsidR="001E5C9E" w:rsidRPr="005E2197" w:rsidRDefault="005E2197" w:rsidP="005E2197">
            <w:pPr>
              <w:pStyle w:val="ListParagraph"/>
              <w:numPr>
                <w:ilvl w:val="0"/>
                <w:numId w:val="8"/>
              </w:numPr>
              <w:tabs>
                <w:tab w:val="left" w:pos="72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val="en-US" w:eastAsia="tr-TR"/>
              </w:rPr>
            </w:pPr>
            <w:bookmarkStart w:id="1" w:name="_Hlk26285949"/>
            <w:r w:rsidRPr="005E2197">
              <w:rPr>
                <w:bCs/>
                <w:sz w:val="24"/>
                <w:szCs w:val="24"/>
              </w:rPr>
              <w:t>I am immersed in my  work</w: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7F68BFCB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BFF50C6">
                <v:shape id="_x0000_i1105" type="#_x0000_t75" style="width:11.25pt;height:11.25pt" o:ole="">
                  <v:imagedata r:id="rId8" o:title=""/>
                </v:shape>
                <o:OLEObject Type="Embed" ProgID="Visio.Drawing.11" ShapeID="_x0000_i1105" DrawAspect="Content" ObjectID="_1664981470" r:id="rId89"/>
              </w:object>
            </w: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7092D8B0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CCAB88A">
                <v:shape id="_x0000_i1106" type="#_x0000_t75" style="width:11.25pt;height:11.25pt" o:ole="">
                  <v:imagedata r:id="rId8" o:title=""/>
                </v:shape>
                <o:OLEObject Type="Embed" ProgID="Visio.Drawing.11" ShapeID="_x0000_i1106" DrawAspect="Content" ObjectID="_1664981471" r:id="rId90"/>
              </w:object>
            </w:r>
          </w:p>
        </w:tc>
        <w:tc>
          <w:tcPr>
            <w:tcW w:w="284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4C8FC136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816533C">
                <v:shape id="_x0000_i1107" type="#_x0000_t75" style="width:11.25pt;height:11.25pt" o:ole="">
                  <v:imagedata r:id="rId8" o:title=""/>
                </v:shape>
                <o:OLEObject Type="Embed" ProgID="Visio.Drawing.11" ShapeID="_x0000_i1107" DrawAspect="Content" ObjectID="_1664981472" r:id="rId91"/>
              </w:object>
            </w:r>
          </w:p>
        </w:tc>
        <w:tc>
          <w:tcPr>
            <w:tcW w:w="283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41F41666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B83FB1E">
                <v:shape id="_x0000_i1108" type="#_x0000_t75" style="width:11.25pt;height:11.25pt" o:ole="">
                  <v:imagedata r:id="rId8" o:title=""/>
                </v:shape>
                <o:OLEObject Type="Embed" ProgID="Visio.Drawing.11" ShapeID="_x0000_i1108" DrawAspect="Content" ObjectID="_1664981473" r:id="rId92"/>
              </w:object>
            </w:r>
          </w:p>
        </w:tc>
        <w:tc>
          <w:tcPr>
            <w:tcW w:w="287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4C0C2277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1456AF7">
                <v:shape id="_x0000_i1109" type="#_x0000_t75" style="width:11.25pt;height:11.25pt" o:ole="">
                  <v:imagedata r:id="rId8" o:title=""/>
                </v:shape>
                <o:OLEObject Type="Embed" ProgID="Visio.Drawing.11" ShapeID="_x0000_i1109" DrawAspect="Content" ObjectID="_1664981474" r:id="rId93"/>
              </w:object>
            </w:r>
          </w:p>
        </w:tc>
      </w:tr>
      <w:tr w:rsidR="001E5C9E" w:rsidRPr="006672AD" w14:paraId="27A88633" w14:textId="77777777" w:rsidTr="00F51273">
        <w:trPr>
          <w:trHeight w:val="227"/>
        </w:trPr>
        <w:tc>
          <w:tcPr>
            <w:tcW w:w="7723" w:type="dxa"/>
            <w:tcMar>
              <w:left w:w="28" w:type="dxa"/>
              <w:right w:w="28" w:type="dxa"/>
            </w:tcMar>
          </w:tcPr>
          <w:p w14:paraId="0F452162" w14:textId="77777777" w:rsidR="001E5C9E" w:rsidRPr="005E2197" w:rsidRDefault="005E2197" w:rsidP="005E2197">
            <w:pPr>
              <w:pStyle w:val="ListParagraph"/>
              <w:numPr>
                <w:ilvl w:val="0"/>
                <w:numId w:val="8"/>
              </w:numPr>
              <w:spacing w:before="30" w:after="30"/>
              <w:rPr>
                <w:rFonts w:ascii="Times New Roman" w:hAnsi="Times New Roman"/>
                <w:sz w:val="20"/>
                <w:szCs w:val="20"/>
              </w:rPr>
            </w:pPr>
            <w:r w:rsidRPr="005E2197">
              <w:rPr>
                <w:bCs/>
                <w:sz w:val="24"/>
                <w:szCs w:val="24"/>
              </w:rPr>
              <w:t>I get carried away when I am working</w: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6A1E5C54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F2560FE">
                <v:shape id="_x0000_i1110" type="#_x0000_t75" style="width:11.25pt;height:11.25pt" o:ole="">
                  <v:imagedata r:id="rId8" o:title=""/>
                </v:shape>
                <o:OLEObject Type="Embed" ProgID="Visio.Drawing.11" ShapeID="_x0000_i1110" DrawAspect="Content" ObjectID="_1664981475" r:id="rId94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29C8F768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806D340">
                <v:shape id="_x0000_i1111" type="#_x0000_t75" style="width:11.25pt;height:11.25pt" o:ole="">
                  <v:imagedata r:id="rId8" o:title=""/>
                </v:shape>
                <o:OLEObject Type="Embed" ProgID="Visio.Drawing.11" ShapeID="_x0000_i1111" DrawAspect="Content" ObjectID="_1664981476" r:id="rId95"/>
              </w:object>
            </w: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1DC8120C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8E33C6D">
                <v:shape id="_x0000_i1112" type="#_x0000_t75" style="width:11.25pt;height:11.25pt" o:ole="">
                  <v:imagedata r:id="rId8" o:title=""/>
                </v:shape>
                <o:OLEObject Type="Embed" ProgID="Visio.Drawing.11" ShapeID="_x0000_i1112" DrawAspect="Content" ObjectID="_1664981477" r:id="rId96"/>
              </w:object>
            </w:r>
          </w:p>
        </w:tc>
        <w:tc>
          <w:tcPr>
            <w:tcW w:w="283" w:type="dxa"/>
            <w:tcMar>
              <w:left w:w="28" w:type="dxa"/>
              <w:right w:w="28" w:type="dxa"/>
            </w:tcMar>
            <w:vAlign w:val="center"/>
          </w:tcPr>
          <w:p w14:paraId="1F6911DB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0921D4D">
                <v:shape id="_x0000_i1113" type="#_x0000_t75" style="width:11.25pt;height:11.25pt" o:ole="">
                  <v:imagedata r:id="rId8" o:title=""/>
                </v:shape>
                <o:OLEObject Type="Embed" ProgID="Visio.Drawing.11" ShapeID="_x0000_i1113" DrawAspect="Content" ObjectID="_1664981478" r:id="rId97"/>
              </w:object>
            </w:r>
          </w:p>
        </w:tc>
        <w:tc>
          <w:tcPr>
            <w:tcW w:w="287" w:type="dxa"/>
            <w:tcMar>
              <w:left w:w="28" w:type="dxa"/>
              <w:right w:w="28" w:type="dxa"/>
            </w:tcMar>
            <w:vAlign w:val="center"/>
          </w:tcPr>
          <w:p w14:paraId="1CDEBA94" w14:textId="77777777" w:rsidR="001E5C9E" w:rsidRPr="006672AD" w:rsidRDefault="001E5C9E" w:rsidP="001E5C9E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07B0EE8">
                <v:shape id="_x0000_i1114" type="#_x0000_t75" style="width:11.25pt;height:11.25pt" o:ole="">
                  <v:imagedata r:id="rId8" o:title=""/>
                </v:shape>
                <o:OLEObject Type="Embed" ProgID="Visio.Drawing.11" ShapeID="_x0000_i1114" DrawAspect="Content" ObjectID="_1664981479" r:id="rId98"/>
              </w:object>
            </w:r>
          </w:p>
        </w:tc>
      </w:tr>
      <w:bookmarkEnd w:id="1"/>
    </w:tbl>
    <w:p w14:paraId="0731227B" w14:textId="77777777" w:rsidR="004419E2" w:rsidRPr="006672AD" w:rsidRDefault="004419E2" w:rsidP="004419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 w:eastAsia="tr-TR"/>
        </w:rPr>
      </w:pPr>
    </w:p>
    <w:tbl>
      <w:tblPr>
        <w:tblStyle w:val="TabloKlavuzu31"/>
        <w:tblW w:w="9144" w:type="dxa"/>
        <w:tblLook w:val="04A0" w:firstRow="1" w:lastRow="0" w:firstColumn="1" w:lastColumn="0" w:noHBand="0" w:noVBand="1"/>
      </w:tblPr>
      <w:tblGrid>
        <w:gridCol w:w="7704"/>
        <w:gridCol w:w="288"/>
        <w:gridCol w:w="288"/>
        <w:gridCol w:w="288"/>
        <w:gridCol w:w="288"/>
        <w:gridCol w:w="288"/>
      </w:tblGrid>
      <w:tr w:rsidR="007511F6" w:rsidRPr="006672AD" w14:paraId="1B18D785" w14:textId="77777777" w:rsidTr="007511F6">
        <w:trPr>
          <w:trHeight w:val="227"/>
        </w:trPr>
        <w:tc>
          <w:tcPr>
            <w:tcW w:w="7704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030474E5" w14:textId="77777777" w:rsidR="007511F6" w:rsidRPr="005947D6" w:rsidRDefault="007511F6" w:rsidP="00527B9A">
            <w:pPr>
              <w:tabs>
                <w:tab w:val="left" w:pos="720"/>
              </w:tabs>
              <w:spacing w:before="30" w:after="30"/>
              <w:rPr>
                <w:rFonts w:ascii="Times New Roman" w:hAnsi="Times New Roman"/>
                <w:b/>
                <w:sz w:val="24"/>
                <w:szCs w:val="24"/>
                <w:lang w:val="en-US" w:eastAsia="tr-TR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US" w:eastAsia="tr-TR"/>
              </w:rPr>
              <w:t>Innovative Behavior</w: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5D052F1C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2AED2EAD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682463BC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571308AC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040A579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7511F6" w:rsidRPr="006672AD" w14:paraId="10AAB7FB" w14:textId="77777777" w:rsidTr="007511F6">
        <w:trPr>
          <w:trHeight w:val="227"/>
        </w:trPr>
        <w:tc>
          <w:tcPr>
            <w:tcW w:w="7704" w:type="dxa"/>
            <w:tcMar>
              <w:left w:w="28" w:type="dxa"/>
              <w:right w:w="28" w:type="dxa"/>
            </w:tcMar>
          </w:tcPr>
          <w:p w14:paraId="2310C483" w14:textId="77777777" w:rsidR="007511F6" w:rsidRPr="005947D6" w:rsidRDefault="007511F6" w:rsidP="007511F6">
            <w:pPr>
              <w:pStyle w:val="ListParagraph"/>
              <w:numPr>
                <w:ilvl w:val="0"/>
                <w:numId w:val="9"/>
              </w:numPr>
              <w:tabs>
                <w:tab w:val="left" w:pos="72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eastAsia="tr-TR"/>
              </w:rPr>
            </w:pPr>
            <w:r>
              <w:rPr>
                <w:bCs/>
                <w:sz w:val="24"/>
                <w:szCs w:val="24"/>
              </w:rPr>
              <w:t xml:space="preserve">I am willing </w:t>
            </w:r>
            <w:r w:rsidRPr="0038772C">
              <w:rPr>
                <w:bCs/>
                <w:sz w:val="24"/>
                <w:szCs w:val="24"/>
              </w:rPr>
              <w:t>to deal with problems</w: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554F9C19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BF79E8A">
                <v:shape id="_x0000_i1115" type="#_x0000_t75" style="width:11.25pt;height:11.25pt" o:ole="">
                  <v:imagedata r:id="rId8" o:title=""/>
                </v:shape>
                <o:OLEObject Type="Embed" ProgID="Visio.Drawing.11" ShapeID="_x0000_i1115" DrawAspect="Content" ObjectID="_1664981480" r:id="rId99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6A2441FF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58A002D">
                <v:shape id="_x0000_i1116" type="#_x0000_t75" style="width:11.25pt;height:11.25pt" o:ole="">
                  <v:imagedata r:id="rId8" o:title=""/>
                </v:shape>
                <o:OLEObject Type="Embed" ProgID="Visio.Drawing.11" ShapeID="_x0000_i1116" DrawAspect="Content" ObjectID="_1664981481" r:id="rId100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0C04C874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A35BBD9">
                <v:shape id="_x0000_i1117" type="#_x0000_t75" style="width:11.25pt;height:11.25pt" o:ole="">
                  <v:imagedata r:id="rId8" o:title=""/>
                </v:shape>
                <o:OLEObject Type="Embed" ProgID="Visio.Drawing.11" ShapeID="_x0000_i1117" DrawAspect="Content" ObjectID="_1664981482" r:id="rId101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2E8AC470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A747D8C">
                <v:shape id="_x0000_i1118" type="#_x0000_t75" style="width:11.25pt;height:11.25pt" o:ole="">
                  <v:imagedata r:id="rId8" o:title=""/>
                </v:shape>
                <o:OLEObject Type="Embed" ProgID="Visio.Drawing.11" ShapeID="_x0000_i1118" DrawAspect="Content" ObjectID="_1664981483" r:id="rId102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1C9EBC4E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2015EAA">
                <v:shape id="_x0000_i1119" type="#_x0000_t75" style="width:11.25pt;height:11.25pt" o:ole="">
                  <v:imagedata r:id="rId8" o:title=""/>
                </v:shape>
                <o:OLEObject Type="Embed" ProgID="Visio.Drawing.11" ShapeID="_x0000_i1119" DrawAspect="Content" ObjectID="_1664981484" r:id="rId103"/>
              </w:object>
            </w:r>
          </w:p>
        </w:tc>
      </w:tr>
      <w:tr w:rsidR="007511F6" w:rsidRPr="006672AD" w14:paraId="0B1A9105" w14:textId="77777777" w:rsidTr="007511F6">
        <w:trPr>
          <w:trHeight w:val="227"/>
        </w:trPr>
        <w:tc>
          <w:tcPr>
            <w:tcW w:w="7704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0060E224" w14:textId="77777777" w:rsidR="007511F6" w:rsidRPr="005947D6" w:rsidRDefault="007511F6" w:rsidP="007511F6">
            <w:pPr>
              <w:pStyle w:val="ListParagraph"/>
              <w:numPr>
                <w:ilvl w:val="0"/>
                <w:numId w:val="9"/>
              </w:numPr>
              <w:tabs>
                <w:tab w:val="left" w:pos="72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val="en-US" w:eastAsia="tr-TR"/>
              </w:rPr>
            </w:pPr>
            <w:r>
              <w:rPr>
                <w:bCs/>
                <w:sz w:val="24"/>
                <w:szCs w:val="24"/>
              </w:rPr>
              <w:t>I utilize the resources to deal with problems.</w: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FD03D45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99994DE">
                <v:shape id="_x0000_i1120" type="#_x0000_t75" style="width:11.25pt;height:11.25pt" o:ole="">
                  <v:imagedata r:id="rId8" o:title=""/>
                </v:shape>
                <o:OLEObject Type="Embed" ProgID="Visio.Drawing.11" ShapeID="_x0000_i1120" DrawAspect="Content" ObjectID="_1664981485" r:id="rId104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2CB50C5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3F1052E">
                <v:shape id="_x0000_i1121" type="#_x0000_t75" style="width:11.25pt;height:11.25pt" o:ole="">
                  <v:imagedata r:id="rId8" o:title=""/>
                </v:shape>
                <o:OLEObject Type="Embed" ProgID="Visio.Drawing.11" ShapeID="_x0000_i1121" DrawAspect="Content" ObjectID="_1664981486" r:id="rId105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CE6491F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0608B35">
                <v:shape id="_x0000_i1122" type="#_x0000_t75" style="width:11.25pt;height:11.25pt" o:ole="">
                  <v:imagedata r:id="rId8" o:title=""/>
                </v:shape>
                <o:OLEObject Type="Embed" ProgID="Visio.Drawing.11" ShapeID="_x0000_i1122" DrawAspect="Content" ObjectID="_1664981487" r:id="rId106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498FDC8A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2C92D65">
                <v:shape id="_x0000_i1123" type="#_x0000_t75" style="width:11.25pt;height:11.25pt" o:ole="">
                  <v:imagedata r:id="rId8" o:title=""/>
                </v:shape>
                <o:OLEObject Type="Embed" ProgID="Visio.Drawing.11" ShapeID="_x0000_i1123" DrawAspect="Content" ObjectID="_1664981488" r:id="rId107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2F0C6F67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ADF5DEC">
                <v:shape id="_x0000_i1124" type="#_x0000_t75" style="width:11.25pt;height:11.25pt" o:ole="">
                  <v:imagedata r:id="rId8" o:title=""/>
                </v:shape>
                <o:OLEObject Type="Embed" ProgID="Visio.Drawing.11" ShapeID="_x0000_i1124" DrawAspect="Content" ObjectID="_1664981489" r:id="rId108"/>
              </w:object>
            </w:r>
          </w:p>
        </w:tc>
      </w:tr>
      <w:tr w:rsidR="007511F6" w:rsidRPr="006672AD" w14:paraId="37C0AAC3" w14:textId="77777777" w:rsidTr="007511F6">
        <w:trPr>
          <w:trHeight w:val="227"/>
        </w:trPr>
        <w:tc>
          <w:tcPr>
            <w:tcW w:w="7704" w:type="dxa"/>
            <w:tcMar>
              <w:left w:w="28" w:type="dxa"/>
              <w:right w:w="28" w:type="dxa"/>
            </w:tcMar>
          </w:tcPr>
          <w:p w14:paraId="153A350D" w14:textId="77777777" w:rsidR="007511F6" w:rsidRPr="005947D6" w:rsidRDefault="00BA0E70" w:rsidP="007511F6">
            <w:pPr>
              <w:pStyle w:val="ListParagraph"/>
              <w:numPr>
                <w:ilvl w:val="0"/>
                <w:numId w:val="9"/>
              </w:numPr>
              <w:tabs>
                <w:tab w:val="left" w:pos="72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val="en-US" w:eastAsia="tr-TR"/>
              </w:rPr>
            </w:pPr>
            <w:r>
              <w:rPr>
                <w:bCs/>
                <w:sz w:val="24"/>
                <w:szCs w:val="24"/>
              </w:rPr>
              <w:t>I a</w:t>
            </w:r>
            <w:r w:rsidRPr="0038772C">
              <w:rPr>
                <w:bCs/>
                <w:sz w:val="24"/>
                <w:szCs w:val="24"/>
              </w:rPr>
              <w:t>nalyz</w:t>
            </w:r>
            <w:r>
              <w:rPr>
                <w:bCs/>
                <w:sz w:val="24"/>
                <w:szCs w:val="24"/>
              </w:rPr>
              <w:t>e</w:t>
            </w:r>
            <w:r w:rsidRPr="0038772C">
              <w:rPr>
                <w:bCs/>
                <w:sz w:val="24"/>
                <w:szCs w:val="24"/>
              </w:rPr>
              <w:t xml:space="preserve"> the probability of solving problems in practice work </w: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7511EB17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6230598">
                <v:shape id="_x0000_i1125" type="#_x0000_t75" style="width:11.25pt;height:11.25pt" o:ole="">
                  <v:imagedata r:id="rId8" o:title=""/>
                </v:shape>
                <o:OLEObject Type="Embed" ProgID="Visio.Drawing.11" ShapeID="_x0000_i1125" DrawAspect="Content" ObjectID="_1664981490" r:id="rId109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4B74DA79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89A7069">
                <v:shape id="_x0000_i1126" type="#_x0000_t75" style="width:11.25pt;height:11.25pt" o:ole="">
                  <v:imagedata r:id="rId8" o:title=""/>
                </v:shape>
                <o:OLEObject Type="Embed" ProgID="Visio.Drawing.11" ShapeID="_x0000_i1126" DrawAspect="Content" ObjectID="_1664981491" r:id="rId110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5CEE3D61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7D73DF7">
                <v:shape id="_x0000_i1127" type="#_x0000_t75" style="width:11.25pt;height:11.25pt" o:ole="">
                  <v:imagedata r:id="rId8" o:title=""/>
                </v:shape>
                <o:OLEObject Type="Embed" ProgID="Visio.Drawing.11" ShapeID="_x0000_i1127" DrawAspect="Content" ObjectID="_1664981492" r:id="rId111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3AB5A1E2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771140E">
                <v:shape id="_x0000_i1128" type="#_x0000_t75" style="width:11.25pt;height:11.25pt" o:ole="">
                  <v:imagedata r:id="rId8" o:title=""/>
                </v:shape>
                <o:OLEObject Type="Embed" ProgID="Visio.Drawing.11" ShapeID="_x0000_i1128" DrawAspect="Content" ObjectID="_1664981493" r:id="rId112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6510274D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81B496E">
                <v:shape id="_x0000_i1129" type="#_x0000_t75" style="width:11.25pt;height:11.25pt" o:ole="">
                  <v:imagedata r:id="rId8" o:title=""/>
                </v:shape>
                <o:OLEObject Type="Embed" ProgID="Visio.Drawing.11" ShapeID="_x0000_i1129" DrawAspect="Content" ObjectID="_1664981494" r:id="rId113"/>
              </w:object>
            </w:r>
          </w:p>
        </w:tc>
      </w:tr>
      <w:tr w:rsidR="0030626B" w:rsidRPr="006672AD" w14:paraId="7BE6B785" w14:textId="77777777" w:rsidTr="007511F6">
        <w:trPr>
          <w:trHeight w:val="227"/>
        </w:trPr>
        <w:tc>
          <w:tcPr>
            <w:tcW w:w="7704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7563C2FE" w14:textId="77777777" w:rsidR="0030626B" w:rsidRPr="0030626B" w:rsidRDefault="0030626B" w:rsidP="0030626B">
            <w:pPr>
              <w:pStyle w:val="ListParagraph"/>
              <w:numPr>
                <w:ilvl w:val="0"/>
                <w:numId w:val="9"/>
              </w:numPr>
              <w:spacing w:after="160" w:line="259" w:lineRule="auto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 seek</w:t>
            </w:r>
            <w:r w:rsidRPr="0030626B">
              <w:rPr>
                <w:bCs/>
                <w:sz w:val="24"/>
                <w:szCs w:val="24"/>
              </w:rPr>
              <w:t xml:space="preserve"> support, recognition, and cooperation from leaders and colleagues </w: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0F3C8768" w14:textId="77777777" w:rsidR="0030626B" w:rsidRPr="006672AD" w:rsidRDefault="0030626B" w:rsidP="0030626B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29DCF3D4">
                <v:shape id="_x0000_i1130" type="#_x0000_t75" style="width:11.25pt;height:11.25pt" o:ole="">
                  <v:imagedata r:id="rId8" o:title=""/>
                </v:shape>
                <o:OLEObject Type="Embed" ProgID="Visio.Drawing.11" ShapeID="_x0000_i1130" DrawAspect="Content" ObjectID="_1664981495" r:id="rId114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20236172" w14:textId="77777777" w:rsidR="0030626B" w:rsidRPr="006672AD" w:rsidRDefault="0030626B" w:rsidP="0030626B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C82D0F4">
                <v:shape id="_x0000_i1131" type="#_x0000_t75" style="width:11.25pt;height:11.25pt" o:ole="">
                  <v:imagedata r:id="rId8" o:title=""/>
                </v:shape>
                <o:OLEObject Type="Embed" ProgID="Visio.Drawing.11" ShapeID="_x0000_i1131" DrawAspect="Content" ObjectID="_1664981496" r:id="rId115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085E22E4" w14:textId="77777777" w:rsidR="0030626B" w:rsidRPr="006672AD" w:rsidRDefault="0030626B" w:rsidP="0030626B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196D850">
                <v:shape id="_x0000_i1132" type="#_x0000_t75" style="width:11.25pt;height:11.25pt" o:ole="">
                  <v:imagedata r:id="rId8" o:title=""/>
                </v:shape>
                <o:OLEObject Type="Embed" ProgID="Visio.Drawing.11" ShapeID="_x0000_i1132" DrawAspect="Content" ObjectID="_1664981497" r:id="rId116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E6D3B74" w14:textId="77777777" w:rsidR="0030626B" w:rsidRPr="006672AD" w:rsidRDefault="0030626B" w:rsidP="0030626B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2F54D53">
                <v:shape id="_x0000_i1133" type="#_x0000_t75" style="width:11.25pt;height:11.25pt" o:ole="">
                  <v:imagedata r:id="rId8" o:title=""/>
                </v:shape>
                <o:OLEObject Type="Embed" ProgID="Visio.Drawing.11" ShapeID="_x0000_i1133" DrawAspect="Content" ObjectID="_1664981498" r:id="rId117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5F8E9493" w14:textId="77777777" w:rsidR="0030626B" w:rsidRPr="006672AD" w:rsidRDefault="0030626B" w:rsidP="0030626B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7A4684E">
                <v:shape id="_x0000_i1134" type="#_x0000_t75" style="width:11.25pt;height:11.25pt" o:ole="">
                  <v:imagedata r:id="rId8" o:title=""/>
                </v:shape>
                <o:OLEObject Type="Embed" ProgID="Visio.Drawing.11" ShapeID="_x0000_i1134" DrawAspect="Content" ObjectID="_1664981499" r:id="rId118"/>
              </w:object>
            </w:r>
          </w:p>
        </w:tc>
      </w:tr>
      <w:tr w:rsidR="0030626B" w:rsidRPr="006672AD" w14:paraId="0E669F8D" w14:textId="77777777" w:rsidTr="007511F6">
        <w:trPr>
          <w:trHeight w:val="227"/>
        </w:trPr>
        <w:tc>
          <w:tcPr>
            <w:tcW w:w="7704" w:type="dxa"/>
            <w:tcMar>
              <w:left w:w="28" w:type="dxa"/>
              <w:right w:w="28" w:type="dxa"/>
            </w:tcMar>
          </w:tcPr>
          <w:p w14:paraId="5D1B6DA3" w14:textId="77777777" w:rsidR="0030626B" w:rsidRPr="005B7026" w:rsidRDefault="0030626B" w:rsidP="0030626B">
            <w:pPr>
              <w:pStyle w:val="ListParagraph"/>
              <w:numPr>
                <w:ilvl w:val="0"/>
                <w:numId w:val="9"/>
              </w:numPr>
              <w:spacing w:after="160" w:line="259" w:lineRule="auto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 e</w:t>
            </w:r>
            <w:r w:rsidRPr="005B7026">
              <w:rPr>
                <w:bCs/>
                <w:sz w:val="24"/>
                <w:szCs w:val="24"/>
              </w:rPr>
              <w:t>xplor</w:t>
            </w:r>
            <w:r>
              <w:rPr>
                <w:bCs/>
                <w:sz w:val="24"/>
                <w:szCs w:val="24"/>
              </w:rPr>
              <w:t>e</w:t>
            </w:r>
            <w:r w:rsidRPr="005B7026">
              <w:rPr>
                <w:bCs/>
                <w:sz w:val="24"/>
                <w:szCs w:val="24"/>
              </w:rPr>
              <w:t xml:space="preserve"> new ways to deal with problems.</w: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0049FE08" w14:textId="77777777" w:rsidR="0030626B" w:rsidRPr="006672AD" w:rsidRDefault="0030626B" w:rsidP="0030626B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9425B9F">
                <v:shape id="_x0000_i1135" type="#_x0000_t75" style="width:11.25pt;height:11.25pt" o:ole="">
                  <v:imagedata r:id="rId8" o:title=""/>
                </v:shape>
                <o:OLEObject Type="Embed" ProgID="Visio.Drawing.11" ShapeID="_x0000_i1135" DrawAspect="Content" ObjectID="_1664981500" r:id="rId119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31A31707" w14:textId="77777777" w:rsidR="0030626B" w:rsidRPr="006672AD" w:rsidRDefault="0030626B" w:rsidP="0030626B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1C189B9">
                <v:shape id="_x0000_i1136" type="#_x0000_t75" style="width:11.25pt;height:11.25pt" o:ole="">
                  <v:imagedata r:id="rId8" o:title=""/>
                </v:shape>
                <o:OLEObject Type="Embed" ProgID="Visio.Drawing.11" ShapeID="_x0000_i1136" DrawAspect="Content" ObjectID="_1664981501" r:id="rId120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58B74222" w14:textId="77777777" w:rsidR="0030626B" w:rsidRPr="006672AD" w:rsidRDefault="0030626B" w:rsidP="0030626B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8CD696F">
                <v:shape id="_x0000_i1137" type="#_x0000_t75" style="width:11.25pt;height:11.25pt" o:ole="">
                  <v:imagedata r:id="rId8" o:title=""/>
                </v:shape>
                <o:OLEObject Type="Embed" ProgID="Visio.Drawing.11" ShapeID="_x0000_i1137" DrawAspect="Content" ObjectID="_1664981502" r:id="rId121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0970EB5F" w14:textId="77777777" w:rsidR="0030626B" w:rsidRPr="006672AD" w:rsidRDefault="0030626B" w:rsidP="0030626B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B527807">
                <v:shape id="_x0000_i1138" type="#_x0000_t75" style="width:11.25pt;height:11.25pt" o:ole="">
                  <v:imagedata r:id="rId8" o:title=""/>
                </v:shape>
                <o:OLEObject Type="Embed" ProgID="Visio.Drawing.11" ShapeID="_x0000_i1138" DrawAspect="Content" ObjectID="_1664981503" r:id="rId122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4C0246E5" w14:textId="77777777" w:rsidR="0030626B" w:rsidRPr="006672AD" w:rsidRDefault="0030626B" w:rsidP="0030626B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5D380EE">
                <v:shape id="_x0000_i1139" type="#_x0000_t75" style="width:11.25pt;height:11.25pt" o:ole="">
                  <v:imagedata r:id="rId8" o:title=""/>
                </v:shape>
                <o:OLEObject Type="Embed" ProgID="Visio.Drawing.11" ShapeID="_x0000_i1139" DrawAspect="Content" ObjectID="_1664981504" r:id="rId123"/>
              </w:object>
            </w:r>
          </w:p>
        </w:tc>
      </w:tr>
      <w:tr w:rsidR="0030626B" w:rsidRPr="006672AD" w14:paraId="7FE7F75E" w14:textId="77777777" w:rsidTr="007511F6">
        <w:trPr>
          <w:trHeight w:val="227"/>
        </w:trPr>
        <w:tc>
          <w:tcPr>
            <w:tcW w:w="7704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1203AE54" w14:textId="77777777" w:rsidR="0030626B" w:rsidRPr="005B7026" w:rsidRDefault="0030626B" w:rsidP="0030626B">
            <w:pPr>
              <w:pStyle w:val="ListParagraph"/>
              <w:numPr>
                <w:ilvl w:val="0"/>
                <w:numId w:val="9"/>
              </w:numPr>
              <w:spacing w:after="160" w:line="259" w:lineRule="auto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 s</w:t>
            </w:r>
            <w:r w:rsidRPr="005B7026">
              <w:rPr>
                <w:bCs/>
                <w:sz w:val="24"/>
                <w:szCs w:val="24"/>
              </w:rPr>
              <w:t xml:space="preserve">eek financial help for a new method </w: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324398A5" w14:textId="77777777" w:rsidR="0030626B" w:rsidRPr="006672AD" w:rsidRDefault="0030626B" w:rsidP="0030626B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E0602E1">
                <v:shape id="_x0000_i1140" type="#_x0000_t75" style="width:11.25pt;height:11.25pt" o:ole="">
                  <v:imagedata r:id="rId8" o:title=""/>
                </v:shape>
                <o:OLEObject Type="Embed" ProgID="Visio.Drawing.11" ShapeID="_x0000_i1140" DrawAspect="Content" ObjectID="_1664981505" r:id="rId124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6643BA65" w14:textId="77777777" w:rsidR="0030626B" w:rsidRPr="006672AD" w:rsidRDefault="0030626B" w:rsidP="0030626B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7A9321B">
                <v:shape id="_x0000_i1141" type="#_x0000_t75" style="width:11.25pt;height:11.25pt" o:ole="">
                  <v:imagedata r:id="rId8" o:title=""/>
                </v:shape>
                <o:OLEObject Type="Embed" ProgID="Visio.Drawing.11" ShapeID="_x0000_i1141" DrawAspect="Content" ObjectID="_1664981506" r:id="rId125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4F52A755" w14:textId="77777777" w:rsidR="0030626B" w:rsidRPr="006672AD" w:rsidRDefault="0030626B" w:rsidP="0030626B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0F3EA68">
                <v:shape id="_x0000_i1142" type="#_x0000_t75" style="width:11.25pt;height:11.25pt" o:ole="">
                  <v:imagedata r:id="rId8" o:title=""/>
                </v:shape>
                <o:OLEObject Type="Embed" ProgID="Visio.Drawing.11" ShapeID="_x0000_i1142" DrawAspect="Content" ObjectID="_1664981507" r:id="rId126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30EA3E46" w14:textId="77777777" w:rsidR="0030626B" w:rsidRPr="006672AD" w:rsidRDefault="0030626B" w:rsidP="0030626B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8748541">
                <v:shape id="_x0000_i1143" type="#_x0000_t75" style="width:11.25pt;height:11.25pt" o:ole="">
                  <v:imagedata r:id="rId8" o:title=""/>
                </v:shape>
                <o:OLEObject Type="Embed" ProgID="Visio.Drawing.11" ShapeID="_x0000_i1143" DrawAspect="Content" ObjectID="_1664981508" r:id="rId127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2563C777" w14:textId="77777777" w:rsidR="0030626B" w:rsidRPr="006672AD" w:rsidRDefault="0030626B" w:rsidP="0030626B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928D08C">
                <v:shape id="_x0000_i1144" type="#_x0000_t75" style="width:11.25pt;height:11.25pt" o:ole="">
                  <v:imagedata r:id="rId8" o:title=""/>
                </v:shape>
                <o:OLEObject Type="Embed" ProgID="Visio.Drawing.11" ShapeID="_x0000_i1144" DrawAspect="Content" ObjectID="_1664981509" r:id="rId128"/>
              </w:object>
            </w:r>
          </w:p>
        </w:tc>
      </w:tr>
      <w:tr w:rsidR="003751A7" w:rsidRPr="006672AD" w14:paraId="57A3B2B0" w14:textId="77777777" w:rsidTr="007511F6">
        <w:trPr>
          <w:trHeight w:val="227"/>
        </w:trPr>
        <w:tc>
          <w:tcPr>
            <w:tcW w:w="7704" w:type="dxa"/>
            <w:tcMar>
              <w:left w:w="28" w:type="dxa"/>
              <w:right w:w="28" w:type="dxa"/>
            </w:tcMar>
          </w:tcPr>
          <w:p w14:paraId="0109DADF" w14:textId="77777777" w:rsidR="003751A7" w:rsidRPr="003751A7" w:rsidRDefault="003751A7" w:rsidP="003751A7">
            <w:pPr>
              <w:pStyle w:val="ListParagraph"/>
              <w:numPr>
                <w:ilvl w:val="0"/>
                <w:numId w:val="9"/>
              </w:numPr>
              <w:spacing w:after="160" w:line="259" w:lineRule="auto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 d</w:t>
            </w:r>
            <w:r w:rsidRPr="003751A7">
              <w:rPr>
                <w:bCs/>
                <w:sz w:val="24"/>
                <w:szCs w:val="24"/>
              </w:rPr>
              <w:t xml:space="preserve">evelop detailed specific implementation plans for a new method. </w: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721E4B17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DD58511">
                <v:shape id="_x0000_i1145" type="#_x0000_t75" style="width:11.25pt;height:11.25pt" o:ole="">
                  <v:imagedata r:id="rId8" o:title=""/>
                </v:shape>
                <o:OLEObject Type="Embed" ProgID="Visio.Drawing.11" ShapeID="_x0000_i1145" DrawAspect="Content" ObjectID="_1664981510" r:id="rId129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0F33A666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35EC0D4">
                <v:shape id="_x0000_i1146" type="#_x0000_t75" style="width:11.25pt;height:11.25pt" o:ole="">
                  <v:imagedata r:id="rId8" o:title=""/>
                </v:shape>
                <o:OLEObject Type="Embed" ProgID="Visio.Drawing.11" ShapeID="_x0000_i1146" DrawAspect="Content" ObjectID="_1664981511" r:id="rId130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4B834B6E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518752F">
                <v:shape id="_x0000_i1147" type="#_x0000_t75" style="width:11.25pt;height:11.25pt" o:ole="">
                  <v:imagedata r:id="rId8" o:title=""/>
                </v:shape>
                <o:OLEObject Type="Embed" ProgID="Visio.Drawing.11" ShapeID="_x0000_i1147" DrawAspect="Content" ObjectID="_1664981512" r:id="rId131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06F19388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65462B1">
                <v:shape id="_x0000_i1148" type="#_x0000_t75" style="width:11.25pt;height:11.25pt" o:ole="">
                  <v:imagedata r:id="rId8" o:title=""/>
                </v:shape>
                <o:OLEObject Type="Embed" ProgID="Visio.Drawing.11" ShapeID="_x0000_i1148" DrawAspect="Content" ObjectID="_1664981513" r:id="rId132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7CB57057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E5AF93D">
                <v:shape id="_x0000_i1149" type="#_x0000_t75" style="width:11.25pt;height:11.25pt" o:ole="">
                  <v:imagedata r:id="rId8" o:title=""/>
                </v:shape>
                <o:OLEObject Type="Embed" ProgID="Visio.Drawing.11" ShapeID="_x0000_i1149" DrawAspect="Content" ObjectID="_1664981514" r:id="rId133"/>
              </w:object>
            </w:r>
          </w:p>
        </w:tc>
      </w:tr>
      <w:tr w:rsidR="003751A7" w:rsidRPr="006672AD" w14:paraId="446420B1" w14:textId="77777777" w:rsidTr="007511F6">
        <w:trPr>
          <w:trHeight w:val="227"/>
        </w:trPr>
        <w:tc>
          <w:tcPr>
            <w:tcW w:w="7704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3E0AF828" w14:textId="77777777" w:rsidR="003751A7" w:rsidRPr="00886161" w:rsidRDefault="003751A7" w:rsidP="003751A7">
            <w:pPr>
              <w:pStyle w:val="ListParagraph"/>
              <w:numPr>
                <w:ilvl w:val="0"/>
                <w:numId w:val="9"/>
              </w:numPr>
              <w:spacing w:after="160" w:line="259" w:lineRule="auto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 apply t</w:t>
            </w:r>
            <w:r w:rsidRPr="00886161">
              <w:rPr>
                <w:bCs/>
                <w:sz w:val="24"/>
                <w:szCs w:val="24"/>
              </w:rPr>
              <w:t xml:space="preserve">he implementation plans to work </w: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45DEF7CA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3188A4E">
                <v:shape id="_x0000_i1150" type="#_x0000_t75" style="width:11.25pt;height:11.25pt" o:ole="">
                  <v:imagedata r:id="rId8" o:title=""/>
                </v:shape>
                <o:OLEObject Type="Embed" ProgID="Visio.Drawing.11" ShapeID="_x0000_i1150" DrawAspect="Content" ObjectID="_1664981515" r:id="rId134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5D4D162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F7E909A">
                <v:shape id="_x0000_i1151" type="#_x0000_t75" style="width:11.25pt;height:11.25pt" o:ole="">
                  <v:imagedata r:id="rId8" o:title=""/>
                </v:shape>
                <o:OLEObject Type="Embed" ProgID="Visio.Drawing.11" ShapeID="_x0000_i1151" DrawAspect="Content" ObjectID="_1664981516" r:id="rId135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20715DA4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57E3B9E">
                <v:shape id="_x0000_i1152" type="#_x0000_t75" style="width:11.25pt;height:11.25pt" o:ole="">
                  <v:imagedata r:id="rId8" o:title=""/>
                </v:shape>
                <o:OLEObject Type="Embed" ProgID="Visio.Drawing.11" ShapeID="_x0000_i1152" DrawAspect="Content" ObjectID="_1664981517" r:id="rId136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38222988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26C1D472">
                <v:shape id="_x0000_i1153" type="#_x0000_t75" style="width:11.25pt;height:11.25pt" o:ole="">
                  <v:imagedata r:id="rId8" o:title=""/>
                </v:shape>
                <o:OLEObject Type="Embed" ProgID="Visio.Drawing.11" ShapeID="_x0000_i1153" DrawAspect="Content" ObjectID="_1664981518" r:id="rId137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1A00ECA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4FFEE28">
                <v:shape id="_x0000_i1154" type="#_x0000_t75" style="width:11.25pt;height:11.25pt" o:ole="">
                  <v:imagedata r:id="rId8" o:title=""/>
                </v:shape>
                <o:OLEObject Type="Embed" ProgID="Visio.Drawing.11" ShapeID="_x0000_i1154" DrawAspect="Content" ObjectID="_1664981519" r:id="rId138"/>
              </w:object>
            </w:r>
          </w:p>
        </w:tc>
      </w:tr>
      <w:tr w:rsidR="003751A7" w:rsidRPr="006672AD" w14:paraId="3794770B" w14:textId="77777777" w:rsidTr="007511F6">
        <w:trPr>
          <w:trHeight w:val="227"/>
        </w:trPr>
        <w:tc>
          <w:tcPr>
            <w:tcW w:w="7704" w:type="dxa"/>
            <w:tcMar>
              <w:left w:w="28" w:type="dxa"/>
              <w:right w:w="28" w:type="dxa"/>
            </w:tcMar>
          </w:tcPr>
          <w:p w14:paraId="504700D0" w14:textId="77777777" w:rsidR="003751A7" w:rsidRPr="003751A7" w:rsidRDefault="003751A7" w:rsidP="003751A7">
            <w:pPr>
              <w:pStyle w:val="ListParagraph"/>
              <w:numPr>
                <w:ilvl w:val="0"/>
                <w:numId w:val="9"/>
              </w:numPr>
              <w:spacing w:after="160" w:line="259" w:lineRule="auto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lastRenderedPageBreak/>
              <w:t>I revise</w:t>
            </w:r>
            <w:r w:rsidRPr="003751A7">
              <w:rPr>
                <w:bCs/>
                <w:sz w:val="24"/>
                <w:szCs w:val="24"/>
              </w:rPr>
              <w:t xml:space="preserve"> the implementation plan and apply it to work.</w: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4EF71596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9605F15">
                <v:shape id="_x0000_i1155" type="#_x0000_t75" style="width:11.25pt;height:11.25pt" o:ole="">
                  <v:imagedata r:id="rId8" o:title=""/>
                </v:shape>
                <o:OLEObject Type="Embed" ProgID="Visio.Drawing.11" ShapeID="_x0000_i1155" DrawAspect="Content" ObjectID="_1664981520" r:id="rId139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7803F627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212C677F">
                <v:shape id="_x0000_i1156" type="#_x0000_t75" style="width:11.25pt;height:11.25pt" o:ole="">
                  <v:imagedata r:id="rId8" o:title=""/>
                </v:shape>
                <o:OLEObject Type="Embed" ProgID="Visio.Drawing.11" ShapeID="_x0000_i1156" DrawAspect="Content" ObjectID="_1664981521" r:id="rId140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4B072E21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F8B35D3">
                <v:shape id="_x0000_i1157" type="#_x0000_t75" style="width:11.25pt;height:11.25pt" o:ole="">
                  <v:imagedata r:id="rId8" o:title=""/>
                </v:shape>
                <o:OLEObject Type="Embed" ProgID="Visio.Drawing.11" ShapeID="_x0000_i1157" DrawAspect="Content" ObjectID="_1664981522" r:id="rId141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6D817A7B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A9CAC74">
                <v:shape id="_x0000_i1158" type="#_x0000_t75" style="width:11.25pt;height:11.25pt" o:ole="">
                  <v:imagedata r:id="rId8" o:title=""/>
                </v:shape>
                <o:OLEObject Type="Embed" ProgID="Visio.Drawing.11" ShapeID="_x0000_i1158" DrawAspect="Content" ObjectID="_1664981523" r:id="rId142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1B44C05D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790BEF3">
                <v:shape id="_x0000_i1159" type="#_x0000_t75" style="width:11.25pt;height:11.25pt" o:ole="">
                  <v:imagedata r:id="rId8" o:title=""/>
                </v:shape>
                <o:OLEObject Type="Embed" ProgID="Visio.Drawing.11" ShapeID="_x0000_i1159" DrawAspect="Content" ObjectID="_1664981524" r:id="rId143"/>
              </w:object>
            </w:r>
          </w:p>
        </w:tc>
      </w:tr>
      <w:tr w:rsidR="003751A7" w:rsidRPr="006672AD" w14:paraId="786852AC" w14:textId="77777777" w:rsidTr="007511F6">
        <w:trPr>
          <w:trHeight w:val="227"/>
        </w:trPr>
        <w:tc>
          <w:tcPr>
            <w:tcW w:w="7704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55A7B0DE" w14:textId="77777777" w:rsidR="003751A7" w:rsidRPr="003751A7" w:rsidRDefault="003751A7" w:rsidP="003751A7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eastAsia="Lato-Regular"/>
                <w:bCs/>
                <w:sz w:val="24"/>
                <w:szCs w:val="24"/>
              </w:rPr>
              <w:t>I e</w:t>
            </w:r>
            <w:r w:rsidRPr="003751A7">
              <w:rPr>
                <w:rFonts w:eastAsia="Lato-Regular"/>
                <w:bCs/>
                <w:sz w:val="24"/>
                <w:szCs w:val="24"/>
              </w:rPr>
              <w:t>valuat</w:t>
            </w:r>
            <w:r>
              <w:rPr>
                <w:rFonts w:eastAsia="Lato-Regular"/>
                <w:bCs/>
                <w:sz w:val="24"/>
                <w:szCs w:val="24"/>
              </w:rPr>
              <w:t>e</w:t>
            </w:r>
            <w:r w:rsidRPr="003751A7">
              <w:rPr>
                <w:rFonts w:eastAsia="Lato-Regular"/>
                <w:bCs/>
                <w:sz w:val="24"/>
                <w:szCs w:val="24"/>
              </w:rPr>
              <w:t xml:space="preserve"> the effectiveness of new method regularly. </w: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D39269E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6FA3DD5">
                <v:shape id="_x0000_i1160" type="#_x0000_t75" style="width:11.25pt;height:11.25pt" o:ole="">
                  <v:imagedata r:id="rId8" o:title=""/>
                </v:shape>
                <o:OLEObject Type="Embed" ProgID="Visio.Drawing.11" ShapeID="_x0000_i1160" DrawAspect="Content" ObjectID="_1664981525" r:id="rId144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348B3971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922C7C8">
                <v:shape id="_x0000_i1161" type="#_x0000_t75" style="width:11.25pt;height:11.25pt" o:ole="">
                  <v:imagedata r:id="rId8" o:title=""/>
                </v:shape>
                <o:OLEObject Type="Embed" ProgID="Visio.Drawing.11" ShapeID="_x0000_i1161" DrawAspect="Content" ObjectID="_1664981526" r:id="rId145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5C2766CF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6570E5C">
                <v:shape id="_x0000_i1162" type="#_x0000_t75" style="width:11.25pt;height:11.25pt" o:ole="">
                  <v:imagedata r:id="rId8" o:title=""/>
                </v:shape>
                <o:OLEObject Type="Embed" ProgID="Visio.Drawing.11" ShapeID="_x0000_i1162" DrawAspect="Content" ObjectID="_1664981527" r:id="rId146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6EA00D54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4CEBCEF">
                <v:shape id="_x0000_i1163" type="#_x0000_t75" style="width:11.25pt;height:11.25pt" o:ole="">
                  <v:imagedata r:id="rId8" o:title=""/>
                </v:shape>
                <o:OLEObject Type="Embed" ProgID="Visio.Drawing.11" ShapeID="_x0000_i1163" DrawAspect="Content" ObjectID="_1664981528" r:id="rId147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0D2C5292" w14:textId="77777777" w:rsidR="003751A7" w:rsidRPr="006672AD" w:rsidRDefault="003751A7" w:rsidP="003751A7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A32EAAC">
                <v:shape id="_x0000_i1164" type="#_x0000_t75" style="width:11.25pt;height:11.25pt" o:ole="">
                  <v:imagedata r:id="rId8" o:title=""/>
                </v:shape>
                <o:OLEObject Type="Embed" ProgID="Visio.Drawing.11" ShapeID="_x0000_i1164" DrawAspect="Content" ObjectID="_1664981529" r:id="rId148"/>
              </w:object>
            </w:r>
          </w:p>
        </w:tc>
      </w:tr>
      <w:tr w:rsidR="007511F6" w:rsidRPr="006672AD" w14:paraId="089690CB" w14:textId="77777777" w:rsidTr="007511F6">
        <w:trPr>
          <w:trHeight w:val="227"/>
        </w:trPr>
        <w:tc>
          <w:tcPr>
            <w:tcW w:w="7704" w:type="dxa"/>
            <w:tcMar>
              <w:left w:w="28" w:type="dxa"/>
              <w:right w:w="28" w:type="dxa"/>
            </w:tcMar>
          </w:tcPr>
          <w:p w14:paraId="5538940F" w14:textId="77777777" w:rsidR="007511F6" w:rsidRPr="005E2197" w:rsidRDefault="007511F6" w:rsidP="003751A7">
            <w:pPr>
              <w:pStyle w:val="ListParagraph"/>
              <w:spacing w:before="30" w:after="3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7694DBC9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47C0B424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46CBA850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0E04D9BC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6B21BE83" w14:textId="77777777" w:rsidR="007511F6" w:rsidRPr="006672AD" w:rsidRDefault="007511F6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F010BE" w:rsidRPr="006672AD" w14:paraId="70C736AA" w14:textId="77777777" w:rsidTr="00F010BE">
        <w:trPr>
          <w:trHeight w:val="227"/>
        </w:trPr>
        <w:tc>
          <w:tcPr>
            <w:tcW w:w="7704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133D7020" w14:textId="77777777" w:rsidR="00F010BE" w:rsidRPr="005947D6" w:rsidRDefault="00F010BE" w:rsidP="00527B9A">
            <w:pPr>
              <w:tabs>
                <w:tab w:val="left" w:pos="720"/>
              </w:tabs>
              <w:spacing w:before="30" w:after="30"/>
              <w:rPr>
                <w:rFonts w:ascii="Times New Roman" w:hAnsi="Times New Roman"/>
                <w:b/>
                <w:sz w:val="24"/>
                <w:szCs w:val="24"/>
                <w:lang w:val="en-US" w:eastAsia="tr-TR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en-US" w:eastAsia="tr-TR"/>
              </w:rPr>
              <w:t>Perceived Organizational Support</w:t>
            </w:r>
            <w:r w:rsidR="00527B9A">
              <w:rPr>
                <w:rFonts w:ascii="Times New Roman" w:hAnsi="Times New Roman"/>
                <w:b/>
                <w:sz w:val="24"/>
                <w:szCs w:val="24"/>
                <w:lang w:val="en-US" w:eastAsia="tr-TR"/>
              </w:rPr>
              <w:t xml:space="preserve"> </w: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37032DD4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001EC52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34D3B226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386623A9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4172EBA7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EB2EDD" w:rsidRPr="006672AD" w14:paraId="10A7CC26" w14:textId="77777777" w:rsidTr="00F010BE">
        <w:trPr>
          <w:trHeight w:val="227"/>
        </w:trPr>
        <w:tc>
          <w:tcPr>
            <w:tcW w:w="7704" w:type="dxa"/>
            <w:tcMar>
              <w:left w:w="28" w:type="dxa"/>
              <w:right w:w="28" w:type="dxa"/>
            </w:tcMar>
          </w:tcPr>
          <w:p w14:paraId="2588FF29" w14:textId="77777777" w:rsidR="00EB2EDD" w:rsidRPr="007922CE" w:rsidRDefault="00EB2EDD" w:rsidP="00EB2EDD">
            <w:pPr>
              <w:pStyle w:val="ListParagraph"/>
              <w:numPr>
                <w:ilvl w:val="0"/>
                <w:numId w:val="13"/>
              </w:numPr>
              <w:spacing w:after="160" w:line="259" w:lineRule="auto"/>
              <w:rPr>
                <w:bCs/>
                <w:sz w:val="24"/>
                <w:szCs w:val="24"/>
              </w:rPr>
            </w:pPr>
            <w:r w:rsidRPr="007922CE">
              <w:rPr>
                <w:bCs/>
                <w:sz w:val="24"/>
                <w:szCs w:val="24"/>
              </w:rPr>
              <w:t xml:space="preserve">My organisation values my contribution to its well-being. </w: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13B194D9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E61BE20">
                <v:shape id="_x0000_i1165" type="#_x0000_t75" style="width:11.25pt;height:11.25pt" o:ole="">
                  <v:imagedata r:id="rId8" o:title=""/>
                </v:shape>
                <o:OLEObject Type="Embed" ProgID="Visio.Drawing.11" ShapeID="_x0000_i1165" DrawAspect="Content" ObjectID="_1664981530" r:id="rId149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1EA81137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6C78BFE">
                <v:shape id="_x0000_i1166" type="#_x0000_t75" style="width:11.25pt;height:11.25pt" o:ole="">
                  <v:imagedata r:id="rId8" o:title=""/>
                </v:shape>
                <o:OLEObject Type="Embed" ProgID="Visio.Drawing.11" ShapeID="_x0000_i1166" DrawAspect="Content" ObjectID="_1664981531" r:id="rId150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30A9304A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0527C38">
                <v:shape id="_x0000_i1167" type="#_x0000_t75" style="width:11.25pt;height:11.25pt" o:ole="">
                  <v:imagedata r:id="rId8" o:title=""/>
                </v:shape>
                <o:OLEObject Type="Embed" ProgID="Visio.Drawing.11" ShapeID="_x0000_i1167" DrawAspect="Content" ObjectID="_1664981532" r:id="rId151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65AE6165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7744E3B">
                <v:shape id="_x0000_i1168" type="#_x0000_t75" style="width:11.25pt;height:11.25pt" o:ole="">
                  <v:imagedata r:id="rId8" o:title=""/>
                </v:shape>
                <o:OLEObject Type="Embed" ProgID="Visio.Drawing.11" ShapeID="_x0000_i1168" DrawAspect="Content" ObjectID="_1664981533" r:id="rId152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6DDB49B6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3E9F7C4">
                <v:shape id="_x0000_i1169" type="#_x0000_t75" style="width:11.25pt;height:11.25pt" o:ole="">
                  <v:imagedata r:id="rId8" o:title=""/>
                </v:shape>
                <o:OLEObject Type="Embed" ProgID="Visio.Drawing.11" ShapeID="_x0000_i1169" DrawAspect="Content" ObjectID="_1664981534" r:id="rId153"/>
              </w:object>
            </w:r>
          </w:p>
        </w:tc>
      </w:tr>
      <w:tr w:rsidR="00EB2EDD" w:rsidRPr="006672AD" w14:paraId="7A481798" w14:textId="77777777" w:rsidTr="00F010BE">
        <w:trPr>
          <w:trHeight w:val="227"/>
        </w:trPr>
        <w:tc>
          <w:tcPr>
            <w:tcW w:w="7704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104F7931" w14:textId="77777777" w:rsidR="00EB2EDD" w:rsidRPr="00EB2EDD" w:rsidRDefault="00EB2EDD" w:rsidP="00EB2EDD">
            <w:pPr>
              <w:pStyle w:val="ListParagraph"/>
              <w:numPr>
                <w:ilvl w:val="0"/>
                <w:numId w:val="13"/>
              </w:numPr>
              <w:rPr>
                <w:bCs/>
                <w:sz w:val="24"/>
                <w:szCs w:val="24"/>
              </w:rPr>
            </w:pPr>
            <w:r w:rsidRPr="00EB2EDD">
              <w:rPr>
                <w:bCs/>
                <w:sz w:val="24"/>
                <w:szCs w:val="24"/>
              </w:rPr>
              <w:t xml:space="preserve">My organisation strongly considers my goals and values. </w: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53E906CB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1D2D4DF">
                <v:shape id="_x0000_i1170" type="#_x0000_t75" style="width:11.25pt;height:11.25pt" o:ole="">
                  <v:imagedata r:id="rId8" o:title=""/>
                </v:shape>
                <o:OLEObject Type="Embed" ProgID="Visio.Drawing.11" ShapeID="_x0000_i1170" DrawAspect="Content" ObjectID="_1664981535" r:id="rId154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2DB68A37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03D5178">
                <v:shape id="_x0000_i1171" type="#_x0000_t75" style="width:11.25pt;height:11.25pt" o:ole="">
                  <v:imagedata r:id="rId8" o:title=""/>
                </v:shape>
                <o:OLEObject Type="Embed" ProgID="Visio.Drawing.11" ShapeID="_x0000_i1171" DrawAspect="Content" ObjectID="_1664981536" r:id="rId155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4EE12C1B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B6B35FE">
                <v:shape id="_x0000_i1172" type="#_x0000_t75" style="width:11.25pt;height:11.25pt" o:ole="">
                  <v:imagedata r:id="rId8" o:title=""/>
                </v:shape>
                <o:OLEObject Type="Embed" ProgID="Visio.Drawing.11" ShapeID="_x0000_i1172" DrawAspect="Content" ObjectID="_1664981537" r:id="rId156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2F65F6A1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B034377">
                <v:shape id="_x0000_i1173" type="#_x0000_t75" style="width:11.25pt;height:11.25pt" o:ole="">
                  <v:imagedata r:id="rId8" o:title=""/>
                </v:shape>
                <o:OLEObject Type="Embed" ProgID="Visio.Drawing.11" ShapeID="_x0000_i1173" DrawAspect="Content" ObjectID="_1664981538" r:id="rId157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75B34AC3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73FFF2E">
                <v:shape id="_x0000_i1174" type="#_x0000_t75" style="width:11.25pt;height:11.25pt" o:ole="">
                  <v:imagedata r:id="rId8" o:title=""/>
                </v:shape>
                <o:OLEObject Type="Embed" ProgID="Visio.Drawing.11" ShapeID="_x0000_i1174" DrawAspect="Content" ObjectID="_1664981539" r:id="rId158"/>
              </w:object>
            </w:r>
          </w:p>
        </w:tc>
      </w:tr>
      <w:tr w:rsidR="00EB2EDD" w:rsidRPr="006672AD" w14:paraId="315CBAE8" w14:textId="77777777" w:rsidTr="00F010BE">
        <w:trPr>
          <w:trHeight w:val="227"/>
        </w:trPr>
        <w:tc>
          <w:tcPr>
            <w:tcW w:w="7704" w:type="dxa"/>
            <w:tcMar>
              <w:left w:w="28" w:type="dxa"/>
              <w:right w:w="28" w:type="dxa"/>
            </w:tcMar>
          </w:tcPr>
          <w:p w14:paraId="3ABE0CB1" w14:textId="77777777" w:rsidR="00EB2EDD" w:rsidRPr="00EB2EDD" w:rsidRDefault="00EB2EDD" w:rsidP="00EB2EDD">
            <w:pPr>
              <w:pStyle w:val="ListParagraph"/>
              <w:numPr>
                <w:ilvl w:val="0"/>
                <w:numId w:val="13"/>
              </w:numPr>
              <w:rPr>
                <w:bCs/>
                <w:sz w:val="24"/>
                <w:szCs w:val="24"/>
              </w:rPr>
            </w:pPr>
            <w:r w:rsidRPr="00EB2EDD">
              <w:rPr>
                <w:bCs/>
                <w:sz w:val="24"/>
                <w:szCs w:val="24"/>
              </w:rPr>
              <w:t>Help is available from my organisation when I have a problem.</w: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27F9C07D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D2D3E1C">
                <v:shape id="_x0000_i1175" type="#_x0000_t75" style="width:11.25pt;height:11.25pt" o:ole="">
                  <v:imagedata r:id="rId8" o:title=""/>
                </v:shape>
                <o:OLEObject Type="Embed" ProgID="Visio.Drawing.11" ShapeID="_x0000_i1175" DrawAspect="Content" ObjectID="_1664981540" r:id="rId159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335A3B40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BB48D12">
                <v:shape id="_x0000_i1176" type="#_x0000_t75" style="width:11.25pt;height:11.25pt" o:ole="">
                  <v:imagedata r:id="rId8" o:title=""/>
                </v:shape>
                <o:OLEObject Type="Embed" ProgID="Visio.Drawing.11" ShapeID="_x0000_i1176" DrawAspect="Content" ObjectID="_1664981541" r:id="rId160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279FD6CD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2894974D">
                <v:shape id="_x0000_i1177" type="#_x0000_t75" style="width:11.25pt;height:11.25pt" o:ole="">
                  <v:imagedata r:id="rId8" o:title=""/>
                </v:shape>
                <o:OLEObject Type="Embed" ProgID="Visio.Drawing.11" ShapeID="_x0000_i1177" DrawAspect="Content" ObjectID="_1664981542" r:id="rId161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3A003410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77D1B72">
                <v:shape id="_x0000_i1178" type="#_x0000_t75" style="width:11.25pt;height:11.25pt" o:ole="">
                  <v:imagedata r:id="rId8" o:title=""/>
                </v:shape>
                <o:OLEObject Type="Embed" ProgID="Visio.Drawing.11" ShapeID="_x0000_i1178" DrawAspect="Content" ObjectID="_1664981543" r:id="rId162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34DA2F7E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592C047">
                <v:shape id="_x0000_i1179" type="#_x0000_t75" style="width:11.25pt;height:11.25pt" o:ole="">
                  <v:imagedata r:id="rId8" o:title=""/>
                </v:shape>
                <o:OLEObject Type="Embed" ProgID="Visio.Drawing.11" ShapeID="_x0000_i1179" DrawAspect="Content" ObjectID="_1664981544" r:id="rId163"/>
              </w:object>
            </w:r>
          </w:p>
        </w:tc>
      </w:tr>
      <w:tr w:rsidR="00EB2EDD" w:rsidRPr="006672AD" w14:paraId="60B4EC82" w14:textId="77777777" w:rsidTr="00F010BE">
        <w:trPr>
          <w:trHeight w:val="227"/>
        </w:trPr>
        <w:tc>
          <w:tcPr>
            <w:tcW w:w="7704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4D7B30B8" w14:textId="77777777" w:rsidR="00EB2EDD" w:rsidRPr="00EB2EDD" w:rsidRDefault="00EB2EDD" w:rsidP="00EB2EDD">
            <w:pPr>
              <w:pStyle w:val="ListParagraph"/>
              <w:numPr>
                <w:ilvl w:val="0"/>
                <w:numId w:val="13"/>
              </w:numPr>
              <w:rPr>
                <w:bCs/>
                <w:sz w:val="24"/>
                <w:szCs w:val="24"/>
              </w:rPr>
            </w:pPr>
            <w:r w:rsidRPr="00EB2EDD">
              <w:rPr>
                <w:bCs/>
                <w:sz w:val="24"/>
                <w:szCs w:val="24"/>
              </w:rPr>
              <w:t xml:space="preserve">My organisation really cares about my well-being. </w: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0A08E5E7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29E731CC">
                <v:shape id="_x0000_i1180" type="#_x0000_t75" style="width:11.25pt;height:11.25pt" o:ole="">
                  <v:imagedata r:id="rId8" o:title=""/>
                </v:shape>
                <o:OLEObject Type="Embed" ProgID="Visio.Drawing.11" ShapeID="_x0000_i1180" DrawAspect="Content" ObjectID="_1664981545" r:id="rId164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2688758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256E15F5">
                <v:shape id="_x0000_i1181" type="#_x0000_t75" style="width:11.25pt;height:11.25pt" o:ole="">
                  <v:imagedata r:id="rId8" o:title=""/>
                </v:shape>
                <o:OLEObject Type="Embed" ProgID="Visio.Drawing.11" ShapeID="_x0000_i1181" DrawAspect="Content" ObjectID="_1664981546" r:id="rId165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4F1CE5D4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B4D3059">
                <v:shape id="_x0000_i1182" type="#_x0000_t75" style="width:11.25pt;height:11.25pt" o:ole="">
                  <v:imagedata r:id="rId8" o:title=""/>
                </v:shape>
                <o:OLEObject Type="Embed" ProgID="Visio.Drawing.11" ShapeID="_x0000_i1182" DrawAspect="Content" ObjectID="_1664981547" r:id="rId166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22A9CBF6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2B447FBB">
                <v:shape id="_x0000_i1183" type="#_x0000_t75" style="width:11.25pt;height:11.25pt" o:ole="">
                  <v:imagedata r:id="rId8" o:title=""/>
                </v:shape>
                <o:OLEObject Type="Embed" ProgID="Visio.Drawing.11" ShapeID="_x0000_i1183" DrawAspect="Content" ObjectID="_1664981548" r:id="rId167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67025CF4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DE4E1A7">
                <v:shape id="_x0000_i1184" type="#_x0000_t75" style="width:11.25pt;height:11.25pt" o:ole="">
                  <v:imagedata r:id="rId8" o:title=""/>
                </v:shape>
                <o:OLEObject Type="Embed" ProgID="Visio.Drawing.11" ShapeID="_x0000_i1184" DrawAspect="Content" ObjectID="_1664981549" r:id="rId168"/>
              </w:object>
            </w:r>
          </w:p>
        </w:tc>
      </w:tr>
      <w:tr w:rsidR="00EB2EDD" w:rsidRPr="006672AD" w14:paraId="3B7651E3" w14:textId="77777777" w:rsidTr="00F010BE">
        <w:trPr>
          <w:trHeight w:val="227"/>
        </w:trPr>
        <w:tc>
          <w:tcPr>
            <w:tcW w:w="7704" w:type="dxa"/>
            <w:tcMar>
              <w:left w:w="28" w:type="dxa"/>
              <w:right w:w="28" w:type="dxa"/>
            </w:tcMar>
          </w:tcPr>
          <w:p w14:paraId="17E21856" w14:textId="77777777" w:rsidR="00EB2EDD" w:rsidRPr="00EB2EDD" w:rsidRDefault="00EB2EDD" w:rsidP="00EB2EDD">
            <w:pPr>
              <w:pStyle w:val="ListParagraph"/>
              <w:numPr>
                <w:ilvl w:val="0"/>
                <w:numId w:val="13"/>
              </w:numPr>
              <w:rPr>
                <w:bCs/>
                <w:sz w:val="24"/>
                <w:szCs w:val="24"/>
              </w:rPr>
            </w:pPr>
            <w:r w:rsidRPr="00EB2EDD">
              <w:rPr>
                <w:bCs/>
                <w:sz w:val="24"/>
                <w:szCs w:val="24"/>
              </w:rPr>
              <w:t xml:space="preserve">My organisation cares about my opinions. </w: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57CC5E4D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0B1B0C3">
                <v:shape id="_x0000_i1185" type="#_x0000_t75" style="width:11.25pt;height:11.25pt" o:ole="">
                  <v:imagedata r:id="rId8" o:title=""/>
                </v:shape>
                <o:OLEObject Type="Embed" ProgID="Visio.Drawing.11" ShapeID="_x0000_i1185" DrawAspect="Content" ObjectID="_1664981550" r:id="rId169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564A9F9D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BD714A9">
                <v:shape id="_x0000_i1186" type="#_x0000_t75" style="width:11.25pt;height:11.25pt" o:ole="">
                  <v:imagedata r:id="rId8" o:title=""/>
                </v:shape>
                <o:OLEObject Type="Embed" ProgID="Visio.Drawing.11" ShapeID="_x0000_i1186" DrawAspect="Content" ObjectID="_1664981551" r:id="rId170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07DA3C9B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5407FD9">
                <v:shape id="_x0000_i1187" type="#_x0000_t75" style="width:11.25pt;height:11.25pt" o:ole="">
                  <v:imagedata r:id="rId8" o:title=""/>
                </v:shape>
                <o:OLEObject Type="Embed" ProgID="Visio.Drawing.11" ShapeID="_x0000_i1187" DrawAspect="Content" ObjectID="_1664981552" r:id="rId171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5A53AF5E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6756340">
                <v:shape id="_x0000_i1188" type="#_x0000_t75" style="width:11.25pt;height:11.25pt" o:ole="">
                  <v:imagedata r:id="rId8" o:title=""/>
                </v:shape>
                <o:OLEObject Type="Embed" ProgID="Visio.Drawing.11" ShapeID="_x0000_i1188" DrawAspect="Content" ObjectID="_1664981553" r:id="rId172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577B97AB" w14:textId="77777777" w:rsidR="00EB2EDD" w:rsidRPr="006672AD" w:rsidRDefault="00EB2EDD" w:rsidP="00EB2EDD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06D69AA">
                <v:shape id="_x0000_i1189" type="#_x0000_t75" style="width:11.25pt;height:11.25pt" o:ole="">
                  <v:imagedata r:id="rId8" o:title=""/>
                </v:shape>
                <o:OLEObject Type="Embed" ProgID="Visio.Drawing.11" ShapeID="_x0000_i1189" DrawAspect="Content" ObjectID="_1664981554" r:id="rId173"/>
              </w:object>
            </w:r>
          </w:p>
        </w:tc>
      </w:tr>
      <w:tr w:rsidR="00F010BE" w:rsidRPr="006672AD" w14:paraId="76E731AB" w14:textId="77777777" w:rsidTr="00F010BE">
        <w:trPr>
          <w:trHeight w:val="227"/>
        </w:trPr>
        <w:tc>
          <w:tcPr>
            <w:tcW w:w="7704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45305857" w14:textId="77777777" w:rsidR="00F010BE" w:rsidRPr="005E2197" w:rsidRDefault="00F010BE" w:rsidP="00493BF8">
            <w:pPr>
              <w:pStyle w:val="ListParagraph"/>
              <w:tabs>
                <w:tab w:val="left" w:pos="72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eastAsia="tr-TR"/>
              </w:rPr>
            </w:pP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6AB9EA81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07B6950">
                <v:shape id="_x0000_i1190" type="#_x0000_t75" style="width:11.25pt;height:11.25pt" o:ole="">
                  <v:imagedata r:id="rId8" o:title=""/>
                </v:shape>
                <o:OLEObject Type="Embed" ProgID="Visio.Drawing.11" ShapeID="_x0000_i1190" DrawAspect="Content" ObjectID="_1664981555" r:id="rId174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79663C17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983F1A3">
                <v:shape id="_x0000_i1191" type="#_x0000_t75" style="width:11.25pt;height:11.25pt" o:ole="">
                  <v:imagedata r:id="rId8" o:title=""/>
                </v:shape>
                <o:OLEObject Type="Embed" ProgID="Visio.Drawing.11" ShapeID="_x0000_i1191" DrawAspect="Content" ObjectID="_1664981556" r:id="rId175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621C2767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5D9D04F">
                <v:shape id="_x0000_i1192" type="#_x0000_t75" style="width:11.25pt;height:11.25pt" o:ole="">
                  <v:imagedata r:id="rId8" o:title=""/>
                </v:shape>
                <o:OLEObject Type="Embed" ProgID="Visio.Drawing.11" ShapeID="_x0000_i1192" DrawAspect="Content" ObjectID="_1664981557" r:id="rId176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6D208DBB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019353A">
                <v:shape id="_x0000_i1193" type="#_x0000_t75" style="width:11.25pt;height:11.25pt" o:ole="">
                  <v:imagedata r:id="rId8" o:title=""/>
                </v:shape>
                <o:OLEObject Type="Embed" ProgID="Visio.Drawing.11" ShapeID="_x0000_i1193" DrawAspect="Content" ObjectID="_1664981558" r:id="rId177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4EA2DAE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21BB355">
                <v:shape id="_x0000_i1194" type="#_x0000_t75" style="width:11.25pt;height:11.25pt" o:ole="">
                  <v:imagedata r:id="rId8" o:title=""/>
                </v:shape>
                <o:OLEObject Type="Embed" ProgID="Visio.Drawing.11" ShapeID="_x0000_i1194" DrawAspect="Content" ObjectID="_1664981559" r:id="rId178"/>
              </w:object>
            </w:r>
          </w:p>
        </w:tc>
      </w:tr>
      <w:tr w:rsidR="00F010BE" w:rsidRPr="006672AD" w14:paraId="652BBA33" w14:textId="77777777" w:rsidTr="00F010BE">
        <w:trPr>
          <w:trHeight w:val="227"/>
        </w:trPr>
        <w:tc>
          <w:tcPr>
            <w:tcW w:w="7704" w:type="dxa"/>
            <w:tcMar>
              <w:left w:w="28" w:type="dxa"/>
              <w:right w:w="28" w:type="dxa"/>
            </w:tcMar>
          </w:tcPr>
          <w:p w14:paraId="1E695593" w14:textId="77777777" w:rsidR="00F010BE" w:rsidRPr="005E2197" w:rsidRDefault="00F010BE" w:rsidP="00493BF8">
            <w:pPr>
              <w:pStyle w:val="ListParagraph"/>
              <w:tabs>
                <w:tab w:val="left" w:pos="72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eastAsia="tr-TR"/>
              </w:rPr>
            </w:pP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4A04A3F8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5BBBA5BC">
                <v:shape id="_x0000_i1195" type="#_x0000_t75" style="width:11.25pt;height:11.25pt" o:ole="">
                  <v:imagedata r:id="rId8" o:title=""/>
                </v:shape>
                <o:OLEObject Type="Embed" ProgID="Visio.Drawing.11" ShapeID="_x0000_i1195" DrawAspect="Content" ObjectID="_1664981560" r:id="rId179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2F134A72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8D20D51">
                <v:shape id="_x0000_i1196" type="#_x0000_t75" style="width:11.25pt;height:11.25pt" o:ole="">
                  <v:imagedata r:id="rId8" o:title=""/>
                </v:shape>
                <o:OLEObject Type="Embed" ProgID="Visio.Drawing.11" ShapeID="_x0000_i1196" DrawAspect="Content" ObjectID="_1664981561" r:id="rId180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121BB9BB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3D55A51B">
                <v:shape id="_x0000_i1197" type="#_x0000_t75" style="width:11.25pt;height:11.25pt" o:ole="">
                  <v:imagedata r:id="rId8" o:title=""/>
                </v:shape>
                <o:OLEObject Type="Embed" ProgID="Visio.Drawing.11" ShapeID="_x0000_i1197" DrawAspect="Content" ObjectID="_1664981562" r:id="rId181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4CB0E4E5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9ABDDFE">
                <v:shape id="_x0000_i1198" type="#_x0000_t75" style="width:11.25pt;height:11.25pt" o:ole="">
                  <v:imagedata r:id="rId8" o:title=""/>
                </v:shape>
                <o:OLEObject Type="Embed" ProgID="Visio.Drawing.11" ShapeID="_x0000_i1198" DrawAspect="Content" ObjectID="_1664981563" r:id="rId182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3949F43E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170234D">
                <v:shape id="_x0000_i1199" type="#_x0000_t75" style="width:11.25pt;height:11.25pt" o:ole="">
                  <v:imagedata r:id="rId8" o:title=""/>
                </v:shape>
                <o:OLEObject Type="Embed" ProgID="Visio.Drawing.11" ShapeID="_x0000_i1199" DrawAspect="Content" ObjectID="_1664981564" r:id="rId183"/>
              </w:object>
            </w:r>
          </w:p>
        </w:tc>
      </w:tr>
      <w:tr w:rsidR="00F010BE" w:rsidRPr="006672AD" w14:paraId="5595F5C5" w14:textId="77777777" w:rsidTr="00F010BE">
        <w:trPr>
          <w:trHeight w:val="227"/>
        </w:trPr>
        <w:tc>
          <w:tcPr>
            <w:tcW w:w="7704" w:type="dxa"/>
            <w:shd w:val="clear" w:color="auto" w:fill="DBE5F1" w:themeFill="accent1" w:themeFillTint="33"/>
            <w:tcMar>
              <w:left w:w="28" w:type="dxa"/>
              <w:right w:w="28" w:type="dxa"/>
            </w:tcMar>
          </w:tcPr>
          <w:p w14:paraId="599321E6" w14:textId="77777777" w:rsidR="00F010BE" w:rsidRPr="005E2197" w:rsidRDefault="00F010BE" w:rsidP="00493BF8">
            <w:pPr>
              <w:pStyle w:val="ListParagraph"/>
              <w:tabs>
                <w:tab w:val="left" w:pos="720"/>
              </w:tabs>
              <w:spacing w:before="30" w:after="30"/>
              <w:rPr>
                <w:rFonts w:ascii="Times New Roman" w:hAnsi="Times New Roman"/>
                <w:sz w:val="20"/>
                <w:szCs w:val="20"/>
                <w:lang w:val="en-US" w:eastAsia="tr-TR"/>
              </w:rPr>
            </w:pP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7C88598E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6072C7E">
                <v:shape id="_x0000_i1200" type="#_x0000_t75" style="width:11.25pt;height:11.25pt" o:ole="">
                  <v:imagedata r:id="rId8" o:title=""/>
                </v:shape>
                <o:OLEObject Type="Embed" ProgID="Visio.Drawing.11" ShapeID="_x0000_i1200" DrawAspect="Content" ObjectID="_1664981565" r:id="rId184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15E09719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C42D0CB">
                <v:shape id="_x0000_i1201" type="#_x0000_t75" style="width:11.25pt;height:11.25pt" o:ole="">
                  <v:imagedata r:id="rId8" o:title=""/>
                </v:shape>
                <o:OLEObject Type="Embed" ProgID="Visio.Drawing.11" ShapeID="_x0000_i1201" DrawAspect="Content" ObjectID="_1664981566" r:id="rId185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64114CF5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A50A853">
                <v:shape id="_x0000_i1202" type="#_x0000_t75" style="width:11.25pt;height:11.25pt" o:ole="">
                  <v:imagedata r:id="rId8" o:title=""/>
                </v:shape>
                <o:OLEObject Type="Embed" ProgID="Visio.Drawing.11" ShapeID="_x0000_i1202" DrawAspect="Content" ObjectID="_1664981567" r:id="rId186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06C239A9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03567B48">
                <v:shape id="_x0000_i1203" type="#_x0000_t75" style="width:11.25pt;height:11.25pt" o:ole="">
                  <v:imagedata r:id="rId8" o:title=""/>
                </v:shape>
                <o:OLEObject Type="Embed" ProgID="Visio.Drawing.11" ShapeID="_x0000_i1203" DrawAspect="Content" ObjectID="_1664981568" r:id="rId187"/>
              </w:object>
            </w:r>
          </w:p>
        </w:tc>
        <w:tc>
          <w:tcPr>
            <w:tcW w:w="288" w:type="dxa"/>
            <w:shd w:val="clear" w:color="auto" w:fill="DBE5F1" w:themeFill="accent1" w:themeFillTint="33"/>
            <w:tcMar>
              <w:left w:w="28" w:type="dxa"/>
              <w:right w:w="28" w:type="dxa"/>
            </w:tcMar>
            <w:vAlign w:val="center"/>
          </w:tcPr>
          <w:p w14:paraId="642AB606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27C427D7">
                <v:shape id="_x0000_i1204" type="#_x0000_t75" style="width:11.25pt;height:11.25pt" o:ole="">
                  <v:imagedata r:id="rId8" o:title=""/>
                </v:shape>
                <o:OLEObject Type="Embed" ProgID="Visio.Drawing.11" ShapeID="_x0000_i1204" DrawAspect="Content" ObjectID="_1664981569" r:id="rId188"/>
              </w:object>
            </w:r>
          </w:p>
        </w:tc>
      </w:tr>
      <w:tr w:rsidR="00F010BE" w:rsidRPr="006672AD" w14:paraId="71360E61" w14:textId="77777777" w:rsidTr="00F010BE">
        <w:trPr>
          <w:trHeight w:val="227"/>
        </w:trPr>
        <w:tc>
          <w:tcPr>
            <w:tcW w:w="7704" w:type="dxa"/>
            <w:tcMar>
              <w:left w:w="28" w:type="dxa"/>
              <w:right w:w="28" w:type="dxa"/>
            </w:tcMar>
          </w:tcPr>
          <w:p w14:paraId="75026E7D" w14:textId="77777777" w:rsidR="00F010BE" w:rsidRPr="00493BF8" w:rsidRDefault="00F010BE" w:rsidP="00493BF8">
            <w:pPr>
              <w:spacing w:before="30" w:after="3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7955AF23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2B391CCD">
                <v:shape id="_x0000_i1205" type="#_x0000_t75" style="width:11.25pt;height:11.25pt" o:ole="">
                  <v:imagedata r:id="rId8" o:title=""/>
                </v:shape>
                <o:OLEObject Type="Embed" ProgID="Visio.Drawing.11" ShapeID="_x0000_i1205" DrawAspect="Content" ObjectID="_1664981570" r:id="rId189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672CCA1F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4912B911">
                <v:shape id="_x0000_i1206" type="#_x0000_t75" style="width:11.25pt;height:11.25pt" o:ole="">
                  <v:imagedata r:id="rId8" o:title=""/>
                </v:shape>
                <o:OLEObject Type="Embed" ProgID="Visio.Drawing.11" ShapeID="_x0000_i1206" DrawAspect="Content" ObjectID="_1664981571" r:id="rId190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3C530391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6E529DC9">
                <v:shape id="_x0000_i1207" type="#_x0000_t75" style="width:11.25pt;height:11.25pt" o:ole="">
                  <v:imagedata r:id="rId8" o:title=""/>
                </v:shape>
                <o:OLEObject Type="Embed" ProgID="Visio.Drawing.11" ShapeID="_x0000_i1207" DrawAspect="Content" ObjectID="_1664981572" r:id="rId191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57BCB8A0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727C1556">
                <v:shape id="_x0000_i1208" type="#_x0000_t75" style="width:11.25pt;height:11.25pt" o:ole="">
                  <v:imagedata r:id="rId8" o:title=""/>
                </v:shape>
                <o:OLEObject Type="Embed" ProgID="Visio.Drawing.11" ShapeID="_x0000_i1208" DrawAspect="Content" ObjectID="_1664981573" r:id="rId192"/>
              </w:object>
            </w:r>
          </w:p>
        </w:tc>
        <w:tc>
          <w:tcPr>
            <w:tcW w:w="288" w:type="dxa"/>
            <w:tcMar>
              <w:left w:w="28" w:type="dxa"/>
              <w:right w:w="28" w:type="dxa"/>
            </w:tcMar>
            <w:vAlign w:val="center"/>
          </w:tcPr>
          <w:p w14:paraId="7E03C1FD" w14:textId="77777777" w:rsidR="00F010BE" w:rsidRPr="006672AD" w:rsidRDefault="00F010BE" w:rsidP="00527B9A">
            <w:pPr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672AD">
              <w:rPr>
                <w:rFonts w:ascii="Times New Roman" w:eastAsia="Calibri" w:hAnsi="Times New Roman" w:cstheme="minorBidi"/>
                <w:sz w:val="20"/>
                <w:szCs w:val="20"/>
                <w:lang w:val="en-US"/>
              </w:rPr>
              <w:object w:dxaOrig="225" w:dyaOrig="225" w14:anchorId="1D4B850C">
                <v:shape id="_x0000_i1209" type="#_x0000_t75" style="width:11.25pt;height:11.25pt" o:ole="">
                  <v:imagedata r:id="rId8" o:title=""/>
                </v:shape>
                <o:OLEObject Type="Embed" ProgID="Visio.Drawing.11" ShapeID="_x0000_i1209" DrawAspect="Content" ObjectID="_1664981574" r:id="rId193"/>
              </w:object>
            </w:r>
          </w:p>
        </w:tc>
      </w:tr>
    </w:tbl>
    <w:p w14:paraId="41D288AA" w14:textId="77777777" w:rsidR="007D5F50" w:rsidRPr="006672AD" w:rsidRDefault="007D5F50" w:rsidP="002A3055">
      <w:pPr>
        <w:rPr>
          <w:lang w:val="en-US"/>
        </w:rPr>
      </w:pPr>
    </w:p>
    <w:sectPr w:rsidR="007D5F50" w:rsidRPr="006672AD" w:rsidSect="00E438A6">
      <w:headerReference w:type="default" r:id="rId194"/>
      <w:pgSz w:w="11906" w:h="16838"/>
      <w:pgMar w:top="1006" w:right="1417" w:bottom="1417" w:left="1134" w:header="284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D39E41" w14:textId="77777777" w:rsidR="00EB04F8" w:rsidRDefault="00EB04F8" w:rsidP="00D32465">
      <w:pPr>
        <w:spacing w:after="0" w:line="240" w:lineRule="auto"/>
      </w:pPr>
      <w:r>
        <w:separator/>
      </w:r>
    </w:p>
  </w:endnote>
  <w:endnote w:type="continuationSeparator" w:id="0">
    <w:p w14:paraId="03CC39D8" w14:textId="77777777" w:rsidR="00EB04F8" w:rsidRDefault="00EB04F8" w:rsidP="00D324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ato-Regular"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9D812A" w14:textId="77777777" w:rsidR="00EB04F8" w:rsidRDefault="00EB04F8" w:rsidP="00D32465">
      <w:pPr>
        <w:spacing w:after="0" w:line="240" w:lineRule="auto"/>
      </w:pPr>
      <w:r>
        <w:separator/>
      </w:r>
    </w:p>
  </w:footnote>
  <w:footnote w:type="continuationSeparator" w:id="0">
    <w:p w14:paraId="19A6FF10" w14:textId="77777777" w:rsidR="00EB04F8" w:rsidRDefault="00EB04F8" w:rsidP="00D324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AE28FC" w14:textId="77777777" w:rsidR="00527B9A" w:rsidRDefault="00527B9A">
    <w:pPr>
      <w:pStyle w:val="Header"/>
    </w:pPr>
  </w:p>
  <w:tbl>
    <w:tblPr>
      <w:tblStyle w:val="TableGrid"/>
      <w:tblW w:w="9464" w:type="dxa"/>
      <w:jc w:val="center"/>
      <w:tblLook w:val="04A0" w:firstRow="1" w:lastRow="0" w:firstColumn="1" w:lastColumn="0" w:noHBand="0" w:noVBand="1"/>
    </w:tblPr>
    <w:tblGrid>
      <w:gridCol w:w="1806"/>
      <w:gridCol w:w="2960"/>
      <w:gridCol w:w="2498"/>
      <w:gridCol w:w="2200"/>
    </w:tblGrid>
    <w:tr w:rsidR="00527B9A" w:rsidRPr="00D32465" w14:paraId="7797607B" w14:textId="77777777" w:rsidTr="0030626B">
      <w:trPr>
        <w:trHeight w:val="1408"/>
        <w:jc w:val="center"/>
      </w:trPr>
      <w:tc>
        <w:tcPr>
          <w:tcW w:w="1806" w:type="dxa"/>
        </w:tcPr>
        <w:p w14:paraId="356747C7" w14:textId="77777777" w:rsidR="00527B9A" w:rsidRPr="00D32465" w:rsidRDefault="00527B9A" w:rsidP="00D32465">
          <w:pPr>
            <w:pStyle w:val="Header"/>
            <w:rPr>
              <w:b/>
            </w:rPr>
          </w:pPr>
          <w:r w:rsidRPr="00D32465">
            <w:rPr>
              <w:b/>
              <w:noProof/>
              <w:lang w:eastAsia="tr-TR"/>
            </w:rPr>
            <w:drawing>
              <wp:inline distT="0" distB="0" distL="0" distR="0" wp14:anchorId="27C835AC" wp14:editId="46BFD7BC">
                <wp:extent cx="882502" cy="882502"/>
                <wp:effectExtent l="0" t="0" r="0" b="0"/>
                <wp:docPr id="1134" name="Resim 11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2345LOGO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83324" cy="88332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960" w:type="dxa"/>
        </w:tcPr>
        <w:p w14:paraId="56397D6D" w14:textId="77777777" w:rsidR="00527B9A" w:rsidRPr="00D32465" w:rsidRDefault="00527B9A" w:rsidP="00D32465">
          <w:pPr>
            <w:pStyle w:val="Header"/>
            <w:rPr>
              <w:b/>
            </w:rPr>
          </w:pPr>
        </w:p>
        <w:p w14:paraId="768D9A28" w14:textId="77777777" w:rsidR="00527B9A" w:rsidRDefault="00527B9A" w:rsidP="00520B64">
          <w:pPr>
            <w:pStyle w:val="Header"/>
            <w:jc w:val="center"/>
            <w:rPr>
              <w:b/>
            </w:rPr>
          </w:pPr>
          <w:r w:rsidRPr="00D32465">
            <w:rPr>
              <w:b/>
            </w:rPr>
            <w:t>G</w:t>
          </w:r>
          <w:r>
            <w:rPr>
              <w:b/>
            </w:rPr>
            <w:t>IRNE AMERICAN UNIVERSITY</w:t>
          </w:r>
        </w:p>
        <w:p w14:paraId="315FEF63" w14:textId="77777777" w:rsidR="00EC4FD2" w:rsidRDefault="00EC4FD2" w:rsidP="00520B64">
          <w:pPr>
            <w:pStyle w:val="Header"/>
            <w:jc w:val="center"/>
            <w:rPr>
              <w:b/>
            </w:rPr>
          </w:pPr>
        </w:p>
        <w:p w14:paraId="486F705F" w14:textId="77777777" w:rsidR="00EC4FD2" w:rsidRPr="00D32465" w:rsidRDefault="00EC4FD2" w:rsidP="00520B64">
          <w:pPr>
            <w:pStyle w:val="Header"/>
            <w:jc w:val="center"/>
            <w:rPr>
              <w:b/>
            </w:rPr>
          </w:pPr>
          <w:r>
            <w:rPr>
              <w:b/>
            </w:rPr>
            <w:t>Capt. Orhan Babaoğlu</w:t>
          </w:r>
        </w:p>
        <w:p w14:paraId="7636CA52" w14:textId="77777777" w:rsidR="00527B9A" w:rsidRPr="00D32465" w:rsidRDefault="00527B9A" w:rsidP="004F2D39">
          <w:pPr>
            <w:pStyle w:val="Header"/>
            <w:rPr>
              <w:b/>
            </w:rPr>
          </w:pPr>
        </w:p>
      </w:tc>
      <w:tc>
        <w:tcPr>
          <w:tcW w:w="2498" w:type="dxa"/>
        </w:tcPr>
        <w:p w14:paraId="2EFC9584" w14:textId="77777777" w:rsidR="00527B9A" w:rsidRDefault="00527B9A" w:rsidP="00D32465">
          <w:pPr>
            <w:pStyle w:val="Header"/>
            <w:rPr>
              <w:b/>
            </w:rPr>
          </w:pPr>
        </w:p>
        <w:p w14:paraId="2B00A7D2" w14:textId="77777777" w:rsidR="00527B9A" w:rsidRDefault="00527B9A" w:rsidP="0086565D">
          <w:pPr>
            <w:pStyle w:val="Header"/>
            <w:rPr>
              <w:b/>
            </w:rPr>
          </w:pPr>
          <w:r>
            <w:rPr>
              <w:b/>
            </w:rPr>
            <w:t>MGMT 610</w:t>
          </w:r>
        </w:p>
        <w:p w14:paraId="5332E5F9" w14:textId="77777777" w:rsidR="00527B9A" w:rsidRDefault="00527B9A" w:rsidP="0086565D">
          <w:pPr>
            <w:pStyle w:val="Header"/>
            <w:rPr>
              <w:b/>
            </w:rPr>
          </w:pPr>
          <w:r>
            <w:rPr>
              <w:b/>
            </w:rPr>
            <w:t xml:space="preserve">ADVANCED QUANTITIVE </w:t>
          </w:r>
        </w:p>
        <w:p w14:paraId="62AD749F" w14:textId="77777777" w:rsidR="00527B9A" w:rsidRDefault="00527B9A" w:rsidP="0086565D">
          <w:pPr>
            <w:pStyle w:val="Header"/>
            <w:rPr>
              <w:b/>
            </w:rPr>
          </w:pPr>
          <w:r>
            <w:rPr>
              <w:b/>
            </w:rPr>
            <w:t>APPROACHES TO</w:t>
          </w:r>
        </w:p>
        <w:p w14:paraId="335FD892" w14:textId="77777777" w:rsidR="00527B9A" w:rsidRDefault="00527B9A" w:rsidP="0086565D">
          <w:pPr>
            <w:pStyle w:val="Header"/>
            <w:rPr>
              <w:b/>
            </w:rPr>
          </w:pPr>
          <w:r>
            <w:rPr>
              <w:b/>
            </w:rPr>
            <w:t>MANAGEMENT</w:t>
          </w:r>
        </w:p>
        <w:p w14:paraId="7F042696" w14:textId="77777777" w:rsidR="00527B9A" w:rsidRPr="00D32465" w:rsidRDefault="00527B9A" w:rsidP="00520B64">
          <w:pPr>
            <w:pStyle w:val="Header"/>
            <w:jc w:val="center"/>
            <w:rPr>
              <w:b/>
            </w:rPr>
          </w:pPr>
        </w:p>
      </w:tc>
      <w:tc>
        <w:tcPr>
          <w:tcW w:w="2200" w:type="dxa"/>
        </w:tcPr>
        <w:p w14:paraId="5D49489E" w14:textId="77777777" w:rsidR="00527B9A" w:rsidRPr="00D32465" w:rsidRDefault="00527B9A" w:rsidP="00D32465">
          <w:pPr>
            <w:pStyle w:val="Header"/>
            <w:rPr>
              <w:b/>
            </w:rPr>
          </w:pPr>
          <w:r w:rsidRPr="00D32465">
            <w:rPr>
              <w:b/>
              <w:noProof/>
              <w:lang w:eastAsia="tr-TR"/>
            </w:rPr>
            <w:drawing>
              <wp:anchor distT="0" distB="0" distL="114300" distR="114300" simplePos="0" relativeHeight="251659264" behindDoc="0" locked="0" layoutInCell="1" allowOverlap="1" wp14:anchorId="48C40F61" wp14:editId="248ECC0A">
                <wp:simplePos x="0" y="0"/>
                <wp:positionH relativeFrom="column">
                  <wp:posOffset>186055</wp:posOffset>
                </wp:positionH>
                <wp:positionV relativeFrom="paragraph">
                  <wp:posOffset>99696</wp:posOffset>
                </wp:positionV>
                <wp:extent cx="884424" cy="819150"/>
                <wp:effectExtent l="0" t="0" r="0" b="0"/>
                <wp:wrapNone/>
                <wp:docPr id="6" name="5 Resim" descr="marinelogo-cyprus-s.jpg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marinelogo-cyprus-s.jpg"/>
                        <pic:cNvPicPr/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88254" cy="82269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V relativeFrom="margin">
                  <wp14:pctHeight>0</wp14:pctHeight>
                </wp14:sizeRelV>
              </wp:anchor>
            </w:drawing>
          </w:r>
        </w:p>
        <w:p w14:paraId="5F73C69D" w14:textId="77777777" w:rsidR="00527B9A" w:rsidRPr="00D32465" w:rsidRDefault="00527B9A" w:rsidP="00D32465">
          <w:pPr>
            <w:pStyle w:val="Header"/>
            <w:rPr>
              <w:b/>
            </w:rPr>
          </w:pPr>
        </w:p>
      </w:tc>
    </w:tr>
  </w:tbl>
  <w:p w14:paraId="055D3AA9" w14:textId="77777777" w:rsidR="00527B9A" w:rsidRDefault="00527B9A">
    <w:pPr>
      <w:pStyle w:val="Header"/>
    </w:pPr>
  </w:p>
  <w:p w14:paraId="64A00F21" w14:textId="77777777" w:rsidR="00527B9A" w:rsidRDefault="00527B9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2E1C6D"/>
    <w:multiLevelType w:val="hybridMultilevel"/>
    <w:tmpl w:val="66CE69B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F26334"/>
    <w:multiLevelType w:val="hybridMultilevel"/>
    <w:tmpl w:val="401E287A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23B723C"/>
    <w:multiLevelType w:val="hybridMultilevel"/>
    <w:tmpl w:val="2BC0F162"/>
    <w:lvl w:ilvl="0" w:tplc="6A942DD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403D64"/>
    <w:multiLevelType w:val="hybridMultilevel"/>
    <w:tmpl w:val="958CADD4"/>
    <w:lvl w:ilvl="0" w:tplc="F43056F6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sz w:val="24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66C4113"/>
    <w:multiLevelType w:val="hybridMultilevel"/>
    <w:tmpl w:val="37B6C93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607A1D"/>
    <w:multiLevelType w:val="hybridMultilevel"/>
    <w:tmpl w:val="0CC2EE90"/>
    <w:lvl w:ilvl="0" w:tplc="78EC51A2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sz w:val="24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1313DC8"/>
    <w:multiLevelType w:val="hybridMultilevel"/>
    <w:tmpl w:val="E2F20602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41EB1665"/>
    <w:multiLevelType w:val="hybridMultilevel"/>
    <w:tmpl w:val="0CC2EE90"/>
    <w:lvl w:ilvl="0" w:tplc="78EC51A2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sz w:val="24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47925AA"/>
    <w:multiLevelType w:val="hybridMultilevel"/>
    <w:tmpl w:val="0644D3A8"/>
    <w:lvl w:ilvl="0" w:tplc="A4F015F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788" w:hanging="360"/>
      </w:pPr>
    </w:lvl>
    <w:lvl w:ilvl="2" w:tplc="041F001B" w:tentative="1">
      <w:start w:val="1"/>
      <w:numFmt w:val="lowerRoman"/>
      <w:lvlText w:val="%3."/>
      <w:lvlJc w:val="right"/>
      <w:pPr>
        <w:ind w:left="2508" w:hanging="180"/>
      </w:pPr>
    </w:lvl>
    <w:lvl w:ilvl="3" w:tplc="041F000F" w:tentative="1">
      <w:start w:val="1"/>
      <w:numFmt w:val="decimal"/>
      <w:lvlText w:val="%4."/>
      <w:lvlJc w:val="left"/>
      <w:pPr>
        <w:ind w:left="3228" w:hanging="360"/>
      </w:pPr>
    </w:lvl>
    <w:lvl w:ilvl="4" w:tplc="041F0019" w:tentative="1">
      <w:start w:val="1"/>
      <w:numFmt w:val="lowerLetter"/>
      <w:lvlText w:val="%5."/>
      <w:lvlJc w:val="left"/>
      <w:pPr>
        <w:ind w:left="3948" w:hanging="360"/>
      </w:pPr>
    </w:lvl>
    <w:lvl w:ilvl="5" w:tplc="041F001B" w:tentative="1">
      <w:start w:val="1"/>
      <w:numFmt w:val="lowerRoman"/>
      <w:lvlText w:val="%6."/>
      <w:lvlJc w:val="right"/>
      <w:pPr>
        <w:ind w:left="4668" w:hanging="180"/>
      </w:pPr>
    </w:lvl>
    <w:lvl w:ilvl="6" w:tplc="041F000F" w:tentative="1">
      <w:start w:val="1"/>
      <w:numFmt w:val="decimal"/>
      <w:lvlText w:val="%7."/>
      <w:lvlJc w:val="left"/>
      <w:pPr>
        <w:ind w:left="5388" w:hanging="360"/>
      </w:pPr>
    </w:lvl>
    <w:lvl w:ilvl="7" w:tplc="041F0019" w:tentative="1">
      <w:start w:val="1"/>
      <w:numFmt w:val="lowerLetter"/>
      <w:lvlText w:val="%8."/>
      <w:lvlJc w:val="left"/>
      <w:pPr>
        <w:ind w:left="6108" w:hanging="360"/>
      </w:pPr>
    </w:lvl>
    <w:lvl w:ilvl="8" w:tplc="041F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451C0959"/>
    <w:multiLevelType w:val="hybridMultilevel"/>
    <w:tmpl w:val="BB88E4AE"/>
    <w:lvl w:ilvl="0" w:tplc="041F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570206C"/>
    <w:multiLevelType w:val="hybridMultilevel"/>
    <w:tmpl w:val="0CC2EE90"/>
    <w:lvl w:ilvl="0" w:tplc="78EC51A2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sz w:val="24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7A410A0"/>
    <w:multiLevelType w:val="hybridMultilevel"/>
    <w:tmpl w:val="AF6E849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AB85682"/>
    <w:multiLevelType w:val="hybridMultilevel"/>
    <w:tmpl w:val="0CC2EE90"/>
    <w:lvl w:ilvl="0" w:tplc="78EC51A2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sz w:val="24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9"/>
  </w:num>
  <w:num w:numId="3">
    <w:abstractNumId w:val="6"/>
  </w:num>
  <w:num w:numId="4">
    <w:abstractNumId w:val="4"/>
  </w:num>
  <w:num w:numId="5">
    <w:abstractNumId w:val="11"/>
  </w:num>
  <w:num w:numId="6">
    <w:abstractNumId w:val="2"/>
  </w:num>
  <w:num w:numId="7">
    <w:abstractNumId w:val="3"/>
  </w:num>
  <w:num w:numId="8">
    <w:abstractNumId w:val="7"/>
  </w:num>
  <w:num w:numId="9">
    <w:abstractNumId w:val="5"/>
  </w:num>
  <w:num w:numId="10">
    <w:abstractNumId w:val="10"/>
  </w:num>
  <w:num w:numId="11">
    <w:abstractNumId w:val="8"/>
  </w:num>
  <w:num w:numId="12">
    <w:abstractNumId w:val="12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322C"/>
    <w:rsid w:val="000000D1"/>
    <w:rsid w:val="00001961"/>
    <w:rsid w:val="0000202F"/>
    <w:rsid w:val="00003641"/>
    <w:rsid w:val="00003BF7"/>
    <w:rsid w:val="00007682"/>
    <w:rsid w:val="00010A61"/>
    <w:rsid w:val="00012013"/>
    <w:rsid w:val="00014B90"/>
    <w:rsid w:val="00015581"/>
    <w:rsid w:val="00015873"/>
    <w:rsid w:val="00015C97"/>
    <w:rsid w:val="000166F4"/>
    <w:rsid w:val="00017A5B"/>
    <w:rsid w:val="0002632B"/>
    <w:rsid w:val="00031C89"/>
    <w:rsid w:val="00047241"/>
    <w:rsid w:val="00047A03"/>
    <w:rsid w:val="00054A8F"/>
    <w:rsid w:val="00065F83"/>
    <w:rsid w:val="0006725A"/>
    <w:rsid w:val="000678E6"/>
    <w:rsid w:val="00070145"/>
    <w:rsid w:val="00073832"/>
    <w:rsid w:val="00074B68"/>
    <w:rsid w:val="00076D2C"/>
    <w:rsid w:val="000814B0"/>
    <w:rsid w:val="00084974"/>
    <w:rsid w:val="00085A4C"/>
    <w:rsid w:val="00086A41"/>
    <w:rsid w:val="000905AF"/>
    <w:rsid w:val="00090993"/>
    <w:rsid w:val="00092EDC"/>
    <w:rsid w:val="0009358B"/>
    <w:rsid w:val="00093B0F"/>
    <w:rsid w:val="000A21E1"/>
    <w:rsid w:val="000A2B86"/>
    <w:rsid w:val="000A65A3"/>
    <w:rsid w:val="000B14AD"/>
    <w:rsid w:val="000B1702"/>
    <w:rsid w:val="000B45A3"/>
    <w:rsid w:val="000B6A7C"/>
    <w:rsid w:val="000C1DD2"/>
    <w:rsid w:val="000C5E67"/>
    <w:rsid w:val="000C66D5"/>
    <w:rsid w:val="000D2F2D"/>
    <w:rsid w:val="000D5055"/>
    <w:rsid w:val="000D78C2"/>
    <w:rsid w:val="000E5231"/>
    <w:rsid w:val="000E7EE1"/>
    <w:rsid w:val="000F042F"/>
    <w:rsid w:val="000F1777"/>
    <w:rsid w:val="000F2669"/>
    <w:rsid w:val="001006F7"/>
    <w:rsid w:val="00102BE6"/>
    <w:rsid w:val="00102DB6"/>
    <w:rsid w:val="0010651A"/>
    <w:rsid w:val="0010754F"/>
    <w:rsid w:val="001132BE"/>
    <w:rsid w:val="00113865"/>
    <w:rsid w:val="00114FEE"/>
    <w:rsid w:val="00115A48"/>
    <w:rsid w:val="001173F4"/>
    <w:rsid w:val="00125099"/>
    <w:rsid w:val="00132D82"/>
    <w:rsid w:val="00133298"/>
    <w:rsid w:val="0013335D"/>
    <w:rsid w:val="00153313"/>
    <w:rsid w:val="00155FAF"/>
    <w:rsid w:val="00157917"/>
    <w:rsid w:val="00160FDE"/>
    <w:rsid w:val="0016248F"/>
    <w:rsid w:val="00162A64"/>
    <w:rsid w:val="001649A7"/>
    <w:rsid w:val="00166992"/>
    <w:rsid w:val="00174357"/>
    <w:rsid w:val="001745EC"/>
    <w:rsid w:val="001768F2"/>
    <w:rsid w:val="0017695B"/>
    <w:rsid w:val="00185AB4"/>
    <w:rsid w:val="00187A9D"/>
    <w:rsid w:val="001913C6"/>
    <w:rsid w:val="0019639D"/>
    <w:rsid w:val="001A1A4B"/>
    <w:rsid w:val="001A1B9E"/>
    <w:rsid w:val="001A3592"/>
    <w:rsid w:val="001A3928"/>
    <w:rsid w:val="001A3E69"/>
    <w:rsid w:val="001A5917"/>
    <w:rsid w:val="001A7FEE"/>
    <w:rsid w:val="001B256C"/>
    <w:rsid w:val="001B469F"/>
    <w:rsid w:val="001B5D4F"/>
    <w:rsid w:val="001C048A"/>
    <w:rsid w:val="001C5829"/>
    <w:rsid w:val="001C60C4"/>
    <w:rsid w:val="001C6BA6"/>
    <w:rsid w:val="001D3A5B"/>
    <w:rsid w:val="001E1AAC"/>
    <w:rsid w:val="001E1F25"/>
    <w:rsid w:val="001E5C9E"/>
    <w:rsid w:val="001E7360"/>
    <w:rsid w:val="001F2E39"/>
    <w:rsid w:val="001F6468"/>
    <w:rsid w:val="00202BE7"/>
    <w:rsid w:val="00211A23"/>
    <w:rsid w:val="0022214B"/>
    <w:rsid w:val="00226EDD"/>
    <w:rsid w:val="002327A9"/>
    <w:rsid w:val="00232DFD"/>
    <w:rsid w:val="002362D5"/>
    <w:rsid w:val="00241102"/>
    <w:rsid w:val="002411DB"/>
    <w:rsid w:val="002465ED"/>
    <w:rsid w:val="00246B15"/>
    <w:rsid w:val="00251164"/>
    <w:rsid w:val="002548A3"/>
    <w:rsid w:val="00260807"/>
    <w:rsid w:val="00261978"/>
    <w:rsid w:val="00263BFC"/>
    <w:rsid w:val="00270E3F"/>
    <w:rsid w:val="00282C0E"/>
    <w:rsid w:val="00282C21"/>
    <w:rsid w:val="002839E5"/>
    <w:rsid w:val="00283C25"/>
    <w:rsid w:val="002845B4"/>
    <w:rsid w:val="002A3055"/>
    <w:rsid w:val="002A564C"/>
    <w:rsid w:val="002A6A49"/>
    <w:rsid w:val="002A6A97"/>
    <w:rsid w:val="002B0ECB"/>
    <w:rsid w:val="002B2B1C"/>
    <w:rsid w:val="002B6070"/>
    <w:rsid w:val="002C4B8F"/>
    <w:rsid w:val="002D107E"/>
    <w:rsid w:val="002D29A6"/>
    <w:rsid w:val="002F6AAA"/>
    <w:rsid w:val="002F761D"/>
    <w:rsid w:val="0030084A"/>
    <w:rsid w:val="0030626B"/>
    <w:rsid w:val="003065BE"/>
    <w:rsid w:val="0031258D"/>
    <w:rsid w:val="00316EE6"/>
    <w:rsid w:val="00321DEF"/>
    <w:rsid w:val="00324979"/>
    <w:rsid w:val="00324C99"/>
    <w:rsid w:val="00325D78"/>
    <w:rsid w:val="00331152"/>
    <w:rsid w:val="00332CA1"/>
    <w:rsid w:val="00333C1F"/>
    <w:rsid w:val="0034787D"/>
    <w:rsid w:val="0035002F"/>
    <w:rsid w:val="003501CF"/>
    <w:rsid w:val="003542CA"/>
    <w:rsid w:val="00355CDF"/>
    <w:rsid w:val="0035639C"/>
    <w:rsid w:val="003601D8"/>
    <w:rsid w:val="003608D4"/>
    <w:rsid w:val="00361480"/>
    <w:rsid w:val="00362042"/>
    <w:rsid w:val="00364CA8"/>
    <w:rsid w:val="00366A0B"/>
    <w:rsid w:val="00370342"/>
    <w:rsid w:val="0037100E"/>
    <w:rsid w:val="00374F06"/>
    <w:rsid w:val="003751A7"/>
    <w:rsid w:val="00380E6F"/>
    <w:rsid w:val="003827D2"/>
    <w:rsid w:val="003846F5"/>
    <w:rsid w:val="003858D9"/>
    <w:rsid w:val="00391A7F"/>
    <w:rsid w:val="00396E2E"/>
    <w:rsid w:val="003A2469"/>
    <w:rsid w:val="003A6946"/>
    <w:rsid w:val="003A6ABC"/>
    <w:rsid w:val="003B1DA6"/>
    <w:rsid w:val="003B3F26"/>
    <w:rsid w:val="003B6FC1"/>
    <w:rsid w:val="003B7937"/>
    <w:rsid w:val="003C58AE"/>
    <w:rsid w:val="003D0B97"/>
    <w:rsid w:val="003D2C46"/>
    <w:rsid w:val="003D5B06"/>
    <w:rsid w:val="003E16A3"/>
    <w:rsid w:val="003E5957"/>
    <w:rsid w:val="003F2C20"/>
    <w:rsid w:val="003F6AEF"/>
    <w:rsid w:val="004029D2"/>
    <w:rsid w:val="00417168"/>
    <w:rsid w:val="00417896"/>
    <w:rsid w:val="00425D46"/>
    <w:rsid w:val="00427A61"/>
    <w:rsid w:val="00431D6D"/>
    <w:rsid w:val="0044024B"/>
    <w:rsid w:val="00440954"/>
    <w:rsid w:val="004419E2"/>
    <w:rsid w:val="00441E85"/>
    <w:rsid w:val="00443F77"/>
    <w:rsid w:val="00444A84"/>
    <w:rsid w:val="00445DEB"/>
    <w:rsid w:val="0044725E"/>
    <w:rsid w:val="00450DA2"/>
    <w:rsid w:val="004523FD"/>
    <w:rsid w:val="00454F42"/>
    <w:rsid w:val="004562B8"/>
    <w:rsid w:val="004614D4"/>
    <w:rsid w:val="0046299A"/>
    <w:rsid w:val="0046517C"/>
    <w:rsid w:val="004706DF"/>
    <w:rsid w:val="00475C1B"/>
    <w:rsid w:val="0047689D"/>
    <w:rsid w:val="00476CB9"/>
    <w:rsid w:val="0047704A"/>
    <w:rsid w:val="00477D0F"/>
    <w:rsid w:val="00482742"/>
    <w:rsid w:val="00482ACC"/>
    <w:rsid w:val="0048381F"/>
    <w:rsid w:val="00487A0A"/>
    <w:rsid w:val="0049246B"/>
    <w:rsid w:val="00492867"/>
    <w:rsid w:val="00493BF8"/>
    <w:rsid w:val="004A23EE"/>
    <w:rsid w:val="004A7880"/>
    <w:rsid w:val="004B3F48"/>
    <w:rsid w:val="004B672F"/>
    <w:rsid w:val="004C0B06"/>
    <w:rsid w:val="004C103B"/>
    <w:rsid w:val="004C12D0"/>
    <w:rsid w:val="004C3AF1"/>
    <w:rsid w:val="004D0750"/>
    <w:rsid w:val="004D3AAD"/>
    <w:rsid w:val="004D4710"/>
    <w:rsid w:val="004D546B"/>
    <w:rsid w:val="004D5525"/>
    <w:rsid w:val="004D55F9"/>
    <w:rsid w:val="004E663C"/>
    <w:rsid w:val="004F2D39"/>
    <w:rsid w:val="004F7290"/>
    <w:rsid w:val="004F7503"/>
    <w:rsid w:val="004F751A"/>
    <w:rsid w:val="00501242"/>
    <w:rsid w:val="00502270"/>
    <w:rsid w:val="00503A44"/>
    <w:rsid w:val="00507007"/>
    <w:rsid w:val="005107AC"/>
    <w:rsid w:val="00510C98"/>
    <w:rsid w:val="00513E3B"/>
    <w:rsid w:val="00517119"/>
    <w:rsid w:val="00517FE1"/>
    <w:rsid w:val="00520B64"/>
    <w:rsid w:val="00520E8F"/>
    <w:rsid w:val="00527A0C"/>
    <w:rsid w:val="00527B9A"/>
    <w:rsid w:val="00536AFF"/>
    <w:rsid w:val="00540B0C"/>
    <w:rsid w:val="00541D71"/>
    <w:rsid w:val="00542028"/>
    <w:rsid w:val="00547793"/>
    <w:rsid w:val="0054788C"/>
    <w:rsid w:val="00547B13"/>
    <w:rsid w:val="00550261"/>
    <w:rsid w:val="00550C64"/>
    <w:rsid w:val="005539E2"/>
    <w:rsid w:val="00553AF1"/>
    <w:rsid w:val="005579EC"/>
    <w:rsid w:val="00557F8B"/>
    <w:rsid w:val="0056616C"/>
    <w:rsid w:val="00571652"/>
    <w:rsid w:val="00572C4A"/>
    <w:rsid w:val="00572DF0"/>
    <w:rsid w:val="0057694C"/>
    <w:rsid w:val="00586BF3"/>
    <w:rsid w:val="00590F75"/>
    <w:rsid w:val="005947D6"/>
    <w:rsid w:val="00596E3F"/>
    <w:rsid w:val="005A0435"/>
    <w:rsid w:val="005A14FD"/>
    <w:rsid w:val="005A410B"/>
    <w:rsid w:val="005A4CBF"/>
    <w:rsid w:val="005A50C3"/>
    <w:rsid w:val="005B4890"/>
    <w:rsid w:val="005B6EC4"/>
    <w:rsid w:val="005C0245"/>
    <w:rsid w:val="005C0B92"/>
    <w:rsid w:val="005C562F"/>
    <w:rsid w:val="005C782D"/>
    <w:rsid w:val="005D2316"/>
    <w:rsid w:val="005D25AC"/>
    <w:rsid w:val="005D3238"/>
    <w:rsid w:val="005D45F6"/>
    <w:rsid w:val="005D47D9"/>
    <w:rsid w:val="005D662A"/>
    <w:rsid w:val="005E2197"/>
    <w:rsid w:val="005E29BE"/>
    <w:rsid w:val="005F3A36"/>
    <w:rsid w:val="0060332D"/>
    <w:rsid w:val="006045B3"/>
    <w:rsid w:val="00612DE3"/>
    <w:rsid w:val="00617876"/>
    <w:rsid w:val="00622B6B"/>
    <w:rsid w:val="00624357"/>
    <w:rsid w:val="00625BD0"/>
    <w:rsid w:val="00627E97"/>
    <w:rsid w:val="00634E79"/>
    <w:rsid w:val="00642B4D"/>
    <w:rsid w:val="0064507A"/>
    <w:rsid w:val="0064730D"/>
    <w:rsid w:val="00647A34"/>
    <w:rsid w:val="006530C3"/>
    <w:rsid w:val="0065451D"/>
    <w:rsid w:val="00657777"/>
    <w:rsid w:val="006610F9"/>
    <w:rsid w:val="006672AD"/>
    <w:rsid w:val="00671742"/>
    <w:rsid w:val="0067257B"/>
    <w:rsid w:val="00676169"/>
    <w:rsid w:val="00681CB6"/>
    <w:rsid w:val="006827D8"/>
    <w:rsid w:val="00683397"/>
    <w:rsid w:val="0069597B"/>
    <w:rsid w:val="006A0003"/>
    <w:rsid w:val="006A1D84"/>
    <w:rsid w:val="006A3498"/>
    <w:rsid w:val="006A3D64"/>
    <w:rsid w:val="006A578F"/>
    <w:rsid w:val="006B161B"/>
    <w:rsid w:val="006B41BB"/>
    <w:rsid w:val="006C5A0C"/>
    <w:rsid w:val="006C7822"/>
    <w:rsid w:val="006D2658"/>
    <w:rsid w:val="006D3005"/>
    <w:rsid w:val="006D7038"/>
    <w:rsid w:val="006E48AF"/>
    <w:rsid w:val="006E7BEA"/>
    <w:rsid w:val="006F18EE"/>
    <w:rsid w:val="006F4122"/>
    <w:rsid w:val="006F5096"/>
    <w:rsid w:val="00701AFF"/>
    <w:rsid w:val="00702422"/>
    <w:rsid w:val="00710FFA"/>
    <w:rsid w:val="007168C7"/>
    <w:rsid w:val="00716C20"/>
    <w:rsid w:val="0071783B"/>
    <w:rsid w:val="00720112"/>
    <w:rsid w:val="00722A96"/>
    <w:rsid w:val="00724072"/>
    <w:rsid w:val="00727BBA"/>
    <w:rsid w:val="007319E5"/>
    <w:rsid w:val="007342B6"/>
    <w:rsid w:val="00735E3B"/>
    <w:rsid w:val="00742430"/>
    <w:rsid w:val="00743CC8"/>
    <w:rsid w:val="007511F6"/>
    <w:rsid w:val="00762B0C"/>
    <w:rsid w:val="00763101"/>
    <w:rsid w:val="00763989"/>
    <w:rsid w:val="007650EF"/>
    <w:rsid w:val="0076712B"/>
    <w:rsid w:val="007707F4"/>
    <w:rsid w:val="00782274"/>
    <w:rsid w:val="00784AF1"/>
    <w:rsid w:val="00787BB6"/>
    <w:rsid w:val="00790E9E"/>
    <w:rsid w:val="0079469B"/>
    <w:rsid w:val="0079575B"/>
    <w:rsid w:val="0079742F"/>
    <w:rsid w:val="007A20C9"/>
    <w:rsid w:val="007A361D"/>
    <w:rsid w:val="007A5AF7"/>
    <w:rsid w:val="007A7EE7"/>
    <w:rsid w:val="007B0B6F"/>
    <w:rsid w:val="007B1733"/>
    <w:rsid w:val="007B4403"/>
    <w:rsid w:val="007B451D"/>
    <w:rsid w:val="007B54F7"/>
    <w:rsid w:val="007C0611"/>
    <w:rsid w:val="007C07C3"/>
    <w:rsid w:val="007C608F"/>
    <w:rsid w:val="007D0870"/>
    <w:rsid w:val="007D2A61"/>
    <w:rsid w:val="007D4045"/>
    <w:rsid w:val="007D4F28"/>
    <w:rsid w:val="007D5F50"/>
    <w:rsid w:val="007E0DA0"/>
    <w:rsid w:val="007E2C0B"/>
    <w:rsid w:val="007E6FB2"/>
    <w:rsid w:val="007E794A"/>
    <w:rsid w:val="007F1034"/>
    <w:rsid w:val="007F3636"/>
    <w:rsid w:val="007F3C81"/>
    <w:rsid w:val="007F4950"/>
    <w:rsid w:val="00800C64"/>
    <w:rsid w:val="00803AAD"/>
    <w:rsid w:val="0080667C"/>
    <w:rsid w:val="00807251"/>
    <w:rsid w:val="00814037"/>
    <w:rsid w:val="008175F6"/>
    <w:rsid w:val="00817DED"/>
    <w:rsid w:val="00824C82"/>
    <w:rsid w:val="00827316"/>
    <w:rsid w:val="00833103"/>
    <w:rsid w:val="00834C3F"/>
    <w:rsid w:val="008379DB"/>
    <w:rsid w:val="00840C87"/>
    <w:rsid w:val="008414B8"/>
    <w:rsid w:val="00844284"/>
    <w:rsid w:val="0084431F"/>
    <w:rsid w:val="0084604D"/>
    <w:rsid w:val="00851553"/>
    <w:rsid w:val="008579A4"/>
    <w:rsid w:val="00860327"/>
    <w:rsid w:val="00862061"/>
    <w:rsid w:val="00862C2F"/>
    <w:rsid w:val="00863108"/>
    <w:rsid w:val="00863B5B"/>
    <w:rsid w:val="0086565D"/>
    <w:rsid w:val="008703F8"/>
    <w:rsid w:val="00871F82"/>
    <w:rsid w:val="0087201C"/>
    <w:rsid w:val="00872994"/>
    <w:rsid w:val="00875510"/>
    <w:rsid w:val="00881FFF"/>
    <w:rsid w:val="00883AA3"/>
    <w:rsid w:val="008B1B96"/>
    <w:rsid w:val="008B5323"/>
    <w:rsid w:val="008B74D7"/>
    <w:rsid w:val="008C0D95"/>
    <w:rsid w:val="008C24F2"/>
    <w:rsid w:val="008C2767"/>
    <w:rsid w:val="008C3912"/>
    <w:rsid w:val="008D26DA"/>
    <w:rsid w:val="008D2790"/>
    <w:rsid w:val="008D6A70"/>
    <w:rsid w:val="008E43E7"/>
    <w:rsid w:val="008F5A20"/>
    <w:rsid w:val="008F7759"/>
    <w:rsid w:val="00901088"/>
    <w:rsid w:val="00901FE1"/>
    <w:rsid w:val="00902438"/>
    <w:rsid w:val="00910D26"/>
    <w:rsid w:val="00922326"/>
    <w:rsid w:val="00924FD6"/>
    <w:rsid w:val="00944B13"/>
    <w:rsid w:val="009454C0"/>
    <w:rsid w:val="00947251"/>
    <w:rsid w:val="00947522"/>
    <w:rsid w:val="00961ECD"/>
    <w:rsid w:val="00965488"/>
    <w:rsid w:val="009729AB"/>
    <w:rsid w:val="00974478"/>
    <w:rsid w:val="00974E1D"/>
    <w:rsid w:val="009753E0"/>
    <w:rsid w:val="009758B2"/>
    <w:rsid w:val="00987028"/>
    <w:rsid w:val="0099036C"/>
    <w:rsid w:val="00990441"/>
    <w:rsid w:val="00990BAC"/>
    <w:rsid w:val="0099227A"/>
    <w:rsid w:val="009950A5"/>
    <w:rsid w:val="00997525"/>
    <w:rsid w:val="009A0157"/>
    <w:rsid w:val="009B01F7"/>
    <w:rsid w:val="009B0AEB"/>
    <w:rsid w:val="009D304F"/>
    <w:rsid w:val="009D33F7"/>
    <w:rsid w:val="009E0B6B"/>
    <w:rsid w:val="009E20A6"/>
    <w:rsid w:val="009E5186"/>
    <w:rsid w:val="009E55C4"/>
    <w:rsid w:val="009F20E7"/>
    <w:rsid w:val="00A002E5"/>
    <w:rsid w:val="00A0044B"/>
    <w:rsid w:val="00A070A6"/>
    <w:rsid w:val="00A118F6"/>
    <w:rsid w:val="00A13821"/>
    <w:rsid w:val="00A14893"/>
    <w:rsid w:val="00A20B0D"/>
    <w:rsid w:val="00A2214E"/>
    <w:rsid w:val="00A266BC"/>
    <w:rsid w:val="00A27C73"/>
    <w:rsid w:val="00A35AAC"/>
    <w:rsid w:val="00A36E8B"/>
    <w:rsid w:val="00A400A7"/>
    <w:rsid w:val="00A406DC"/>
    <w:rsid w:val="00A42222"/>
    <w:rsid w:val="00A43E7A"/>
    <w:rsid w:val="00A507DF"/>
    <w:rsid w:val="00A55F5D"/>
    <w:rsid w:val="00A57FDD"/>
    <w:rsid w:val="00A6169F"/>
    <w:rsid w:val="00A61C7C"/>
    <w:rsid w:val="00A62C6A"/>
    <w:rsid w:val="00A65E83"/>
    <w:rsid w:val="00A6685F"/>
    <w:rsid w:val="00A7069F"/>
    <w:rsid w:val="00A80F02"/>
    <w:rsid w:val="00A93AFA"/>
    <w:rsid w:val="00A94097"/>
    <w:rsid w:val="00A9714A"/>
    <w:rsid w:val="00AA090B"/>
    <w:rsid w:val="00AA2371"/>
    <w:rsid w:val="00AA6BCD"/>
    <w:rsid w:val="00AA784A"/>
    <w:rsid w:val="00AB0470"/>
    <w:rsid w:val="00AB15C2"/>
    <w:rsid w:val="00AB3067"/>
    <w:rsid w:val="00AB689A"/>
    <w:rsid w:val="00AC028E"/>
    <w:rsid w:val="00AC187E"/>
    <w:rsid w:val="00AC3087"/>
    <w:rsid w:val="00AC322C"/>
    <w:rsid w:val="00AD5662"/>
    <w:rsid w:val="00AE2A7B"/>
    <w:rsid w:val="00AE6934"/>
    <w:rsid w:val="00AE7120"/>
    <w:rsid w:val="00AF1278"/>
    <w:rsid w:val="00AF1E35"/>
    <w:rsid w:val="00AF20C1"/>
    <w:rsid w:val="00AF3D3D"/>
    <w:rsid w:val="00B014F7"/>
    <w:rsid w:val="00B027C6"/>
    <w:rsid w:val="00B06201"/>
    <w:rsid w:val="00B07751"/>
    <w:rsid w:val="00B222BB"/>
    <w:rsid w:val="00B24EFF"/>
    <w:rsid w:val="00B25460"/>
    <w:rsid w:val="00B30793"/>
    <w:rsid w:val="00B336BA"/>
    <w:rsid w:val="00B3506F"/>
    <w:rsid w:val="00B352BE"/>
    <w:rsid w:val="00B40342"/>
    <w:rsid w:val="00B43AB5"/>
    <w:rsid w:val="00B43F72"/>
    <w:rsid w:val="00B45C94"/>
    <w:rsid w:val="00B47810"/>
    <w:rsid w:val="00B50B84"/>
    <w:rsid w:val="00B623C8"/>
    <w:rsid w:val="00B64F99"/>
    <w:rsid w:val="00B83A3F"/>
    <w:rsid w:val="00B83EFC"/>
    <w:rsid w:val="00B84601"/>
    <w:rsid w:val="00B84D97"/>
    <w:rsid w:val="00B924BB"/>
    <w:rsid w:val="00B957AA"/>
    <w:rsid w:val="00BA0E70"/>
    <w:rsid w:val="00BA1C54"/>
    <w:rsid w:val="00BA23C6"/>
    <w:rsid w:val="00BA6619"/>
    <w:rsid w:val="00BB1CFA"/>
    <w:rsid w:val="00BB356E"/>
    <w:rsid w:val="00BB35EF"/>
    <w:rsid w:val="00BB4DB6"/>
    <w:rsid w:val="00BB6F49"/>
    <w:rsid w:val="00BB7CC8"/>
    <w:rsid w:val="00BC1791"/>
    <w:rsid w:val="00BD26F9"/>
    <w:rsid w:val="00BD3F1B"/>
    <w:rsid w:val="00BD3FD3"/>
    <w:rsid w:val="00BD4B80"/>
    <w:rsid w:val="00BF06DB"/>
    <w:rsid w:val="00BF3035"/>
    <w:rsid w:val="00BF6535"/>
    <w:rsid w:val="00BF6CCF"/>
    <w:rsid w:val="00C016F5"/>
    <w:rsid w:val="00C06233"/>
    <w:rsid w:val="00C1092C"/>
    <w:rsid w:val="00C11192"/>
    <w:rsid w:val="00C1457D"/>
    <w:rsid w:val="00C1487A"/>
    <w:rsid w:val="00C169FA"/>
    <w:rsid w:val="00C16BD5"/>
    <w:rsid w:val="00C17B05"/>
    <w:rsid w:val="00C238BD"/>
    <w:rsid w:val="00C26ECD"/>
    <w:rsid w:val="00C4248F"/>
    <w:rsid w:val="00C426FE"/>
    <w:rsid w:val="00C47810"/>
    <w:rsid w:val="00C53C02"/>
    <w:rsid w:val="00C56CA3"/>
    <w:rsid w:val="00C6772F"/>
    <w:rsid w:val="00C715D8"/>
    <w:rsid w:val="00C81E04"/>
    <w:rsid w:val="00C824EE"/>
    <w:rsid w:val="00C914C5"/>
    <w:rsid w:val="00C93127"/>
    <w:rsid w:val="00C9656A"/>
    <w:rsid w:val="00CA20ED"/>
    <w:rsid w:val="00CA5071"/>
    <w:rsid w:val="00CB0630"/>
    <w:rsid w:val="00CB1C74"/>
    <w:rsid w:val="00CB2BB0"/>
    <w:rsid w:val="00CB3AAA"/>
    <w:rsid w:val="00CB50E9"/>
    <w:rsid w:val="00CB6D14"/>
    <w:rsid w:val="00CB7619"/>
    <w:rsid w:val="00CB7E67"/>
    <w:rsid w:val="00CC0DB5"/>
    <w:rsid w:val="00CC29F2"/>
    <w:rsid w:val="00CC52FA"/>
    <w:rsid w:val="00CC6DF3"/>
    <w:rsid w:val="00CE6F98"/>
    <w:rsid w:val="00D013EE"/>
    <w:rsid w:val="00D12E1F"/>
    <w:rsid w:val="00D23436"/>
    <w:rsid w:val="00D32465"/>
    <w:rsid w:val="00D37C46"/>
    <w:rsid w:val="00D37E14"/>
    <w:rsid w:val="00D41636"/>
    <w:rsid w:val="00D42BC5"/>
    <w:rsid w:val="00D43539"/>
    <w:rsid w:val="00D47057"/>
    <w:rsid w:val="00D47DF0"/>
    <w:rsid w:val="00D57F20"/>
    <w:rsid w:val="00D61FBB"/>
    <w:rsid w:val="00D673DC"/>
    <w:rsid w:val="00D677D2"/>
    <w:rsid w:val="00D706E5"/>
    <w:rsid w:val="00D7503A"/>
    <w:rsid w:val="00D908B7"/>
    <w:rsid w:val="00D9336B"/>
    <w:rsid w:val="00D938DB"/>
    <w:rsid w:val="00DA416A"/>
    <w:rsid w:val="00DA5A48"/>
    <w:rsid w:val="00DA6806"/>
    <w:rsid w:val="00DB09E3"/>
    <w:rsid w:val="00DB13F1"/>
    <w:rsid w:val="00DB44AB"/>
    <w:rsid w:val="00DB6D94"/>
    <w:rsid w:val="00DC24B8"/>
    <w:rsid w:val="00DC709C"/>
    <w:rsid w:val="00DD259F"/>
    <w:rsid w:val="00DD355C"/>
    <w:rsid w:val="00DE0EEF"/>
    <w:rsid w:val="00DE7114"/>
    <w:rsid w:val="00DE77D5"/>
    <w:rsid w:val="00DF382E"/>
    <w:rsid w:val="00E00692"/>
    <w:rsid w:val="00E02D9C"/>
    <w:rsid w:val="00E02F39"/>
    <w:rsid w:val="00E12E8E"/>
    <w:rsid w:val="00E14CDB"/>
    <w:rsid w:val="00E209C1"/>
    <w:rsid w:val="00E21E27"/>
    <w:rsid w:val="00E22272"/>
    <w:rsid w:val="00E25321"/>
    <w:rsid w:val="00E25CAE"/>
    <w:rsid w:val="00E27A75"/>
    <w:rsid w:val="00E30ABE"/>
    <w:rsid w:val="00E4075C"/>
    <w:rsid w:val="00E41D26"/>
    <w:rsid w:val="00E438A6"/>
    <w:rsid w:val="00E478DD"/>
    <w:rsid w:val="00E47D8D"/>
    <w:rsid w:val="00E514E8"/>
    <w:rsid w:val="00E521F9"/>
    <w:rsid w:val="00E5339B"/>
    <w:rsid w:val="00E67A39"/>
    <w:rsid w:val="00E7247B"/>
    <w:rsid w:val="00E750E7"/>
    <w:rsid w:val="00E82EA1"/>
    <w:rsid w:val="00E91704"/>
    <w:rsid w:val="00EA231C"/>
    <w:rsid w:val="00EA6A35"/>
    <w:rsid w:val="00EA7690"/>
    <w:rsid w:val="00EB04F8"/>
    <w:rsid w:val="00EB2EDD"/>
    <w:rsid w:val="00EB645E"/>
    <w:rsid w:val="00EB6E99"/>
    <w:rsid w:val="00EC4FD2"/>
    <w:rsid w:val="00ED1834"/>
    <w:rsid w:val="00ED1AE5"/>
    <w:rsid w:val="00ED1F6A"/>
    <w:rsid w:val="00ED2CAE"/>
    <w:rsid w:val="00ED319E"/>
    <w:rsid w:val="00ED625E"/>
    <w:rsid w:val="00ED63E5"/>
    <w:rsid w:val="00ED682B"/>
    <w:rsid w:val="00ED7A3A"/>
    <w:rsid w:val="00EE7024"/>
    <w:rsid w:val="00EF16E5"/>
    <w:rsid w:val="00EF498C"/>
    <w:rsid w:val="00EF61AD"/>
    <w:rsid w:val="00EF6449"/>
    <w:rsid w:val="00F00530"/>
    <w:rsid w:val="00F005FC"/>
    <w:rsid w:val="00F010BE"/>
    <w:rsid w:val="00F017D0"/>
    <w:rsid w:val="00F13263"/>
    <w:rsid w:val="00F13669"/>
    <w:rsid w:val="00F138F0"/>
    <w:rsid w:val="00F13A06"/>
    <w:rsid w:val="00F14EC5"/>
    <w:rsid w:val="00F22553"/>
    <w:rsid w:val="00F22E92"/>
    <w:rsid w:val="00F279BF"/>
    <w:rsid w:val="00F34F6B"/>
    <w:rsid w:val="00F352E9"/>
    <w:rsid w:val="00F4069B"/>
    <w:rsid w:val="00F40B10"/>
    <w:rsid w:val="00F432B5"/>
    <w:rsid w:val="00F44530"/>
    <w:rsid w:val="00F451E7"/>
    <w:rsid w:val="00F50572"/>
    <w:rsid w:val="00F51193"/>
    <w:rsid w:val="00F51273"/>
    <w:rsid w:val="00F5169F"/>
    <w:rsid w:val="00F61599"/>
    <w:rsid w:val="00F631CC"/>
    <w:rsid w:val="00F708E0"/>
    <w:rsid w:val="00F749D1"/>
    <w:rsid w:val="00F75D94"/>
    <w:rsid w:val="00F8045C"/>
    <w:rsid w:val="00F861A3"/>
    <w:rsid w:val="00F87050"/>
    <w:rsid w:val="00F8773A"/>
    <w:rsid w:val="00F916B4"/>
    <w:rsid w:val="00F92A50"/>
    <w:rsid w:val="00FA2817"/>
    <w:rsid w:val="00FA3184"/>
    <w:rsid w:val="00FA54FB"/>
    <w:rsid w:val="00FA67DF"/>
    <w:rsid w:val="00FB71A6"/>
    <w:rsid w:val="00FC10AC"/>
    <w:rsid w:val="00FC1B68"/>
    <w:rsid w:val="00FC2DE7"/>
    <w:rsid w:val="00FC3B8E"/>
    <w:rsid w:val="00FD38EA"/>
    <w:rsid w:val="00FD4538"/>
    <w:rsid w:val="00FD58E1"/>
    <w:rsid w:val="00FE17F6"/>
    <w:rsid w:val="00FE2EF3"/>
    <w:rsid w:val="00FE2FE6"/>
    <w:rsid w:val="00FE3A51"/>
    <w:rsid w:val="00FE45D4"/>
    <w:rsid w:val="00FE613E"/>
    <w:rsid w:val="00FE6A8D"/>
    <w:rsid w:val="00FE7283"/>
    <w:rsid w:val="00FF1A2B"/>
    <w:rsid w:val="00FF40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DFD00F"/>
  <w15:docId w15:val="{86E355E6-5346-4521-8B0F-66F9B627E6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3246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32465"/>
  </w:style>
  <w:style w:type="paragraph" w:styleId="Footer">
    <w:name w:val="footer"/>
    <w:basedOn w:val="Normal"/>
    <w:link w:val="FooterChar"/>
    <w:uiPriority w:val="99"/>
    <w:unhideWhenUsed/>
    <w:rsid w:val="00D3246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32465"/>
  </w:style>
  <w:style w:type="paragraph" w:styleId="BalloonText">
    <w:name w:val="Balloon Text"/>
    <w:basedOn w:val="Normal"/>
    <w:link w:val="BalloonTextChar"/>
    <w:uiPriority w:val="99"/>
    <w:semiHidden/>
    <w:unhideWhenUsed/>
    <w:rsid w:val="00D324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3246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D324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rsid w:val="00F8705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rsid w:val="005C782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1">
    <w:name w:val="Tablo Kılavuzu1"/>
    <w:basedOn w:val="TableNormal"/>
    <w:next w:val="TableGrid"/>
    <w:uiPriority w:val="59"/>
    <w:rsid w:val="00A004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rsid w:val="00BB35E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rsid w:val="00BF303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next w:val="TableGrid"/>
    <w:rsid w:val="005A14F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11">
    <w:name w:val="Tablo Kılavuzu11"/>
    <w:basedOn w:val="TableNormal"/>
    <w:rsid w:val="00B64F9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2">
    <w:name w:val="Tablo Kılavuzu2"/>
    <w:basedOn w:val="TableNormal"/>
    <w:next w:val="TableGrid"/>
    <w:rsid w:val="00B64F9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31">
    <w:name w:val="Tablo Kılavuzu31"/>
    <w:basedOn w:val="TableNormal"/>
    <w:uiPriority w:val="59"/>
    <w:rsid w:val="001E5C9E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520B6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109.bin"/><Relationship Id="rId21" Type="http://schemas.openxmlformats.org/officeDocument/2006/relationships/oleObject" Target="embeddings/oleObject13.bin"/><Relationship Id="rId42" Type="http://schemas.openxmlformats.org/officeDocument/2006/relationships/oleObject" Target="embeddings/oleObject34.bin"/><Relationship Id="rId47" Type="http://schemas.openxmlformats.org/officeDocument/2006/relationships/oleObject" Target="embeddings/oleObject39.bin"/><Relationship Id="rId63" Type="http://schemas.openxmlformats.org/officeDocument/2006/relationships/oleObject" Target="embeddings/oleObject55.bin"/><Relationship Id="rId68" Type="http://schemas.openxmlformats.org/officeDocument/2006/relationships/oleObject" Target="embeddings/oleObject60.bin"/><Relationship Id="rId84" Type="http://schemas.openxmlformats.org/officeDocument/2006/relationships/oleObject" Target="embeddings/oleObject76.bin"/><Relationship Id="rId89" Type="http://schemas.openxmlformats.org/officeDocument/2006/relationships/oleObject" Target="embeddings/oleObject81.bin"/><Relationship Id="rId112" Type="http://schemas.openxmlformats.org/officeDocument/2006/relationships/oleObject" Target="embeddings/oleObject104.bin"/><Relationship Id="rId133" Type="http://schemas.openxmlformats.org/officeDocument/2006/relationships/oleObject" Target="embeddings/oleObject125.bin"/><Relationship Id="rId138" Type="http://schemas.openxmlformats.org/officeDocument/2006/relationships/oleObject" Target="embeddings/oleObject130.bin"/><Relationship Id="rId154" Type="http://schemas.openxmlformats.org/officeDocument/2006/relationships/oleObject" Target="embeddings/oleObject146.bin"/><Relationship Id="rId159" Type="http://schemas.openxmlformats.org/officeDocument/2006/relationships/oleObject" Target="embeddings/oleObject151.bin"/><Relationship Id="rId175" Type="http://schemas.openxmlformats.org/officeDocument/2006/relationships/oleObject" Target="embeddings/oleObject167.bin"/><Relationship Id="rId170" Type="http://schemas.openxmlformats.org/officeDocument/2006/relationships/oleObject" Target="embeddings/oleObject162.bin"/><Relationship Id="rId191" Type="http://schemas.openxmlformats.org/officeDocument/2006/relationships/oleObject" Target="embeddings/oleObject183.bin"/><Relationship Id="rId196" Type="http://schemas.openxmlformats.org/officeDocument/2006/relationships/theme" Target="theme/theme1.xml"/><Relationship Id="rId16" Type="http://schemas.openxmlformats.org/officeDocument/2006/relationships/oleObject" Target="embeddings/oleObject8.bin"/><Relationship Id="rId107" Type="http://schemas.openxmlformats.org/officeDocument/2006/relationships/oleObject" Target="embeddings/oleObject99.bin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24.bin"/><Relationship Id="rId37" Type="http://schemas.openxmlformats.org/officeDocument/2006/relationships/oleObject" Target="embeddings/oleObject29.bin"/><Relationship Id="rId53" Type="http://schemas.openxmlformats.org/officeDocument/2006/relationships/oleObject" Target="embeddings/oleObject45.bin"/><Relationship Id="rId58" Type="http://schemas.openxmlformats.org/officeDocument/2006/relationships/oleObject" Target="embeddings/oleObject50.bin"/><Relationship Id="rId74" Type="http://schemas.openxmlformats.org/officeDocument/2006/relationships/oleObject" Target="embeddings/oleObject66.bin"/><Relationship Id="rId79" Type="http://schemas.openxmlformats.org/officeDocument/2006/relationships/oleObject" Target="embeddings/oleObject71.bin"/><Relationship Id="rId102" Type="http://schemas.openxmlformats.org/officeDocument/2006/relationships/oleObject" Target="embeddings/oleObject94.bin"/><Relationship Id="rId123" Type="http://schemas.openxmlformats.org/officeDocument/2006/relationships/oleObject" Target="embeddings/oleObject115.bin"/><Relationship Id="rId128" Type="http://schemas.openxmlformats.org/officeDocument/2006/relationships/oleObject" Target="embeddings/oleObject120.bin"/><Relationship Id="rId144" Type="http://schemas.openxmlformats.org/officeDocument/2006/relationships/oleObject" Target="embeddings/oleObject136.bin"/><Relationship Id="rId149" Type="http://schemas.openxmlformats.org/officeDocument/2006/relationships/oleObject" Target="embeddings/oleObject141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82.bin"/><Relationship Id="rId95" Type="http://schemas.openxmlformats.org/officeDocument/2006/relationships/oleObject" Target="embeddings/oleObject87.bin"/><Relationship Id="rId160" Type="http://schemas.openxmlformats.org/officeDocument/2006/relationships/oleObject" Target="embeddings/oleObject152.bin"/><Relationship Id="rId165" Type="http://schemas.openxmlformats.org/officeDocument/2006/relationships/oleObject" Target="embeddings/oleObject157.bin"/><Relationship Id="rId181" Type="http://schemas.openxmlformats.org/officeDocument/2006/relationships/oleObject" Target="embeddings/oleObject173.bin"/><Relationship Id="rId186" Type="http://schemas.openxmlformats.org/officeDocument/2006/relationships/oleObject" Target="embeddings/oleObject178.bin"/><Relationship Id="rId22" Type="http://schemas.openxmlformats.org/officeDocument/2006/relationships/oleObject" Target="embeddings/oleObject14.bin"/><Relationship Id="rId27" Type="http://schemas.openxmlformats.org/officeDocument/2006/relationships/oleObject" Target="embeddings/oleObject19.bin"/><Relationship Id="rId43" Type="http://schemas.openxmlformats.org/officeDocument/2006/relationships/oleObject" Target="embeddings/oleObject35.bin"/><Relationship Id="rId48" Type="http://schemas.openxmlformats.org/officeDocument/2006/relationships/oleObject" Target="embeddings/oleObject40.bin"/><Relationship Id="rId64" Type="http://schemas.openxmlformats.org/officeDocument/2006/relationships/oleObject" Target="embeddings/oleObject56.bin"/><Relationship Id="rId69" Type="http://schemas.openxmlformats.org/officeDocument/2006/relationships/oleObject" Target="embeddings/oleObject61.bin"/><Relationship Id="rId113" Type="http://schemas.openxmlformats.org/officeDocument/2006/relationships/oleObject" Target="embeddings/oleObject105.bin"/><Relationship Id="rId118" Type="http://schemas.openxmlformats.org/officeDocument/2006/relationships/oleObject" Target="embeddings/oleObject110.bin"/><Relationship Id="rId134" Type="http://schemas.openxmlformats.org/officeDocument/2006/relationships/oleObject" Target="embeddings/oleObject126.bin"/><Relationship Id="rId139" Type="http://schemas.openxmlformats.org/officeDocument/2006/relationships/oleObject" Target="embeddings/oleObject131.bin"/><Relationship Id="rId80" Type="http://schemas.openxmlformats.org/officeDocument/2006/relationships/oleObject" Target="embeddings/oleObject72.bin"/><Relationship Id="rId85" Type="http://schemas.openxmlformats.org/officeDocument/2006/relationships/oleObject" Target="embeddings/oleObject77.bin"/><Relationship Id="rId150" Type="http://schemas.openxmlformats.org/officeDocument/2006/relationships/oleObject" Target="embeddings/oleObject142.bin"/><Relationship Id="rId155" Type="http://schemas.openxmlformats.org/officeDocument/2006/relationships/oleObject" Target="embeddings/oleObject147.bin"/><Relationship Id="rId171" Type="http://schemas.openxmlformats.org/officeDocument/2006/relationships/oleObject" Target="embeddings/oleObject163.bin"/><Relationship Id="rId176" Type="http://schemas.openxmlformats.org/officeDocument/2006/relationships/oleObject" Target="embeddings/oleObject168.bin"/><Relationship Id="rId192" Type="http://schemas.openxmlformats.org/officeDocument/2006/relationships/oleObject" Target="embeddings/oleObject184.bin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9.bin"/><Relationship Id="rId33" Type="http://schemas.openxmlformats.org/officeDocument/2006/relationships/oleObject" Target="embeddings/oleObject25.bin"/><Relationship Id="rId38" Type="http://schemas.openxmlformats.org/officeDocument/2006/relationships/oleObject" Target="embeddings/oleObject30.bin"/><Relationship Id="rId59" Type="http://schemas.openxmlformats.org/officeDocument/2006/relationships/oleObject" Target="embeddings/oleObject51.bin"/><Relationship Id="rId103" Type="http://schemas.openxmlformats.org/officeDocument/2006/relationships/oleObject" Target="embeddings/oleObject95.bin"/><Relationship Id="rId108" Type="http://schemas.openxmlformats.org/officeDocument/2006/relationships/oleObject" Target="embeddings/oleObject100.bin"/><Relationship Id="rId124" Type="http://schemas.openxmlformats.org/officeDocument/2006/relationships/oleObject" Target="embeddings/oleObject116.bin"/><Relationship Id="rId129" Type="http://schemas.openxmlformats.org/officeDocument/2006/relationships/oleObject" Target="embeddings/oleObject121.bin"/><Relationship Id="rId54" Type="http://schemas.openxmlformats.org/officeDocument/2006/relationships/oleObject" Target="embeddings/oleObject46.bin"/><Relationship Id="rId70" Type="http://schemas.openxmlformats.org/officeDocument/2006/relationships/oleObject" Target="embeddings/oleObject62.bin"/><Relationship Id="rId75" Type="http://schemas.openxmlformats.org/officeDocument/2006/relationships/oleObject" Target="embeddings/oleObject67.bin"/><Relationship Id="rId91" Type="http://schemas.openxmlformats.org/officeDocument/2006/relationships/oleObject" Target="embeddings/oleObject83.bin"/><Relationship Id="rId96" Type="http://schemas.openxmlformats.org/officeDocument/2006/relationships/oleObject" Target="embeddings/oleObject88.bin"/><Relationship Id="rId140" Type="http://schemas.openxmlformats.org/officeDocument/2006/relationships/oleObject" Target="embeddings/oleObject132.bin"/><Relationship Id="rId145" Type="http://schemas.openxmlformats.org/officeDocument/2006/relationships/oleObject" Target="embeddings/oleObject137.bin"/><Relationship Id="rId161" Type="http://schemas.openxmlformats.org/officeDocument/2006/relationships/oleObject" Target="embeddings/oleObject153.bin"/><Relationship Id="rId166" Type="http://schemas.openxmlformats.org/officeDocument/2006/relationships/oleObject" Target="embeddings/oleObject158.bin"/><Relationship Id="rId182" Type="http://schemas.openxmlformats.org/officeDocument/2006/relationships/oleObject" Target="embeddings/oleObject174.bin"/><Relationship Id="rId187" Type="http://schemas.openxmlformats.org/officeDocument/2006/relationships/oleObject" Target="embeddings/oleObject17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15.bin"/><Relationship Id="rId28" Type="http://schemas.openxmlformats.org/officeDocument/2006/relationships/oleObject" Target="embeddings/oleObject20.bin"/><Relationship Id="rId49" Type="http://schemas.openxmlformats.org/officeDocument/2006/relationships/oleObject" Target="embeddings/oleObject41.bin"/><Relationship Id="rId114" Type="http://schemas.openxmlformats.org/officeDocument/2006/relationships/oleObject" Target="embeddings/oleObject106.bin"/><Relationship Id="rId119" Type="http://schemas.openxmlformats.org/officeDocument/2006/relationships/oleObject" Target="embeddings/oleObject111.bin"/><Relationship Id="rId44" Type="http://schemas.openxmlformats.org/officeDocument/2006/relationships/oleObject" Target="embeddings/oleObject36.bin"/><Relationship Id="rId60" Type="http://schemas.openxmlformats.org/officeDocument/2006/relationships/oleObject" Target="embeddings/oleObject52.bin"/><Relationship Id="rId65" Type="http://schemas.openxmlformats.org/officeDocument/2006/relationships/oleObject" Target="embeddings/oleObject57.bin"/><Relationship Id="rId81" Type="http://schemas.openxmlformats.org/officeDocument/2006/relationships/oleObject" Target="embeddings/oleObject73.bin"/><Relationship Id="rId86" Type="http://schemas.openxmlformats.org/officeDocument/2006/relationships/oleObject" Target="embeddings/oleObject78.bin"/><Relationship Id="rId130" Type="http://schemas.openxmlformats.org/officeDocument/2006/relationships/oleObject" Target="embeddings/oleObject122.bin"/><Relationship Id="rId135" Type="http://schemas.openxmlformats.org/officeDocument/2006/relationships/oleObject" Target="embeddings/oleObject127.bin"/><Relationship Id="rId151" Type="http://schemas.openxmlformats.org/officeDocument/2006/relationships/oleObject" Target="embeddings/oleObject143.bin"/><Relationship Id="rId156" Type="http://schemas.openxmlformats.org/officeDocument/2006/relationships/oleObject" Target="embeddings/oleObject148.bin"/><Relationship Id="rId177" Type="http://schemas.openxmlformats.org/officeDocument/2006/relationships/oleObject" Target="embeddings/oleObject169.bin"/><Relationship Id="rId172" Type="http://schemas.openxmlformats.org/officeDocument/2006/relationships/oleObject" Target="embeddings/oleObject164.bin"/><Relationship Id="rId193" Type="http://schemas.openxmlformats.org/officeDocument/2006/relationships/oleObject" Target="embeddings/oleObject185.bin"/><Relationship Id="rId13" Type="http://schemas.openxmlformats.org/officeDocument/2006/relationships/oleObject" Target="embeddings/oleObject5.bin"/><Relationship Id="rId18" Type="http://schemas.openxmlformats.org/officeDocument/2006/relationships/oleObject" Target="embeddings/oleObject10.bin"/><Relationship Id="rId39" Type="http://schemas.openxmlformats.org/officeDocument/2006/relationships/oleObject" Target="embeddings/oleObject31.bin"/><Relationship Id="rId109" Type="http://schemas.openxmlformats.org/officeDocument/2006/relationships/oleObject" Target="embeddings/oleObject101.bin"/><Relationship Id="rId34" Type="http://schemas.openxmlformats.org/officeDocument/2006/relationships/oleObject" Target="embeddings/oleObject26.bin"/><Relationship Id="rId50" Type="http://schemas.openxmlformats.org/officeDocument/2006/relationships/oleObject" Target="embeddings/oleObject42.bin"/><Relationship Id="rId55" Type="http://schemas.openxmlformats.org/officeDocument/2006/relationships/oleObject" Target="embeddings/oleObject47.bin"/><Relationship Id="rId76" Type="http://schemas.openxmlformats.org/officeDocument/2006/relationships/oleObject" Target="embeddings/oleObject68.bin"/><Relationship Id="rId97" Type="http://schemas.openxmlformats.org/officeDocument/2006/relationships/oleObject" Target="embeddings/oleObject89.bin"/><Relationship Id="rId104" Type="http://schemas.openxmlformats.org/officeDocument/2006/relationships/oleObject" Target="embeddings/oleObject96.bin"/><Relationship Id="rId120" Type="http://schemas.openxmlformats.org/officeDocument/2006/relationships/oleObject" Target="embeddings/oleObject112.bin"/><Relationship Id="rId125" Type="http://schemas.openxmlformats.org/officeDocument/2006/relationships/oleObject" Target="embeddings/oleObject117.bin"/><Relationship Id="rId141" Type="http://schemas.openxmlformats.org/officeDocument/2006/relationships/oleObject" Target="embeddings/oleObject133.bin"/><Relationship Id="rId146" Type="http://schemas.openxmlformats.org/officeDocument/2006/relationships/oleObject" Target="embeddings/oleObject138.bin"/><Relationship Id="rId167" Type="http://schemas.openxmlformats.org/officeDocument/2006/relationships/oleObject" Target="embeddings/oleObject159.bin"/><Relationship Id="rId188" Type="http://schemas.openxmlformats.org/officeDocument/2006/relationships/oleObject" Target="embeddings/oleObject180.bin"/><Relationship Id="rId7" Type="http://schemas.openxmlformats.org/officeDocument/2006/relationships/endnotes" Target="endnotes.xml"/><Relationship Id="rId71" Type="http://schemas.openxmlformats.org/officeDocument/2006/relationships/oleObject" Target="embeddings/oleObject63.bin"/><Relationship Id="rId92" Type="http://schemas.openxmlformats.org/officeDocument/2006/relationships/oleObject" Target="embeddings/oleObject84.bin"/><Relationship Id="rId162" Type="http://schemas.openxmlformats.org/officeDocument/2006/relationships/oleObject" Target="embeddings/oleObject154.bin"/><Relationship Id="rId183" Type="http://schemas.openxmlformats.org/officeDocument/2006/relationships/oleObject" Target="embeddings/oleObject175.bin"/><Relationship Id="rId2" Type="http://schemas.openxmlformats.org/officeDocument/2006/relationships/numbering" Target="numbering.xml"/><Relationship Id="rId29" Type="http://schemas.openxmlformats.org/officeDocument/2006/relationships/oleObject" Target="embeddings/oleObject21.bin"/><Relationship Id="rId24" Type="http://schemas.openxmlformats.org/officeDocument/2006/relationships/oleObject" Target="embeddings/oleObject16.bin"/><Relationship Id="rId40" Type="http://schemas.openxmlformats.org/officeDocument/2006/relationships/oleObject" Target="embeddings/oleObject32.bin"/><Relationship Id="rId45" Type="http://schemas.openxmlformats.org/officeDocument/2006/relationships/oleObject" Target="embeddings/oleObject37.bin"/><Relationship Id="rId66" Type="http://schemas.openxmlformats.org/officeDocument/2006/relationships/oleObject" Target="embeddings/oleObject58.bin"/><Relationship Id="rId87" Type="http://schemas.openxmlformats.org/officeDocument/2006/relationships/oleObject" Target="embeddings/oleObject79.bin"/><Relationship Id="rId110" Type="http://schemas.openxmlformats.org/officeDocument/2006/relationships/oleObject" Target="embeddings/oleObject102.bin"/><Relationship Id="rId115" Type="http://schemas.openxmlformats.org/officeDocument/2006/relationships/oleObject" Target="embeddings/oleObject107.bin"/><Relationship Id="rId131" Type="http://schemas.openxmlformats.org/officeDocument/2006/relationships/oleObject" Target="embeddings/oleObject123.bin"/><Relationship Id="rId136" Type="http://schemas.openxmlformats.org/officeDocument/2006/relationships/oleObject" Target="embeddings/oleObject128.bin"/><Relationship Id="rId157" Type="http://schemas.openxmlformats.org/officeDocument/2006/relationships/oleObject" Target="embeddings/oleObject149.bin"/><Relationship Id="rId178" Type="http://schemas.openxmlformats.org/officeDocument/2006/relationships/oleObject" Target="embeddings/oleObject170.bin"/><Relationship Id="rId61" Type="http://schemas.openxmlformats.org/officeDocument/2006/relationships/oleObject" Target="embeddings/oleObject53.bin"/><Relationship Id="rId82" Type="http://schemas.openxmlformats.org/officeDocument/2006/relationships/oleObject" Target="embeddings/oleObject74.bin"/><Relationship Id="rId152" Type="http://schemas.openxmlformats.org/officeDocument/2006/relationships/oleObject" Target="embeddings/oleObject144.bin"/><Relationship Id="rId173" Type="http://schemas.openxmlformats.org/officeDocument/2006/relationships/oleObject" Target="embeddings/oleObject165.bin"/><Relationship Id="rId194" Type="http://schemas.openxmlformats.org/officeDocument/2006/relationships/header" Target="header1.xml"/><Relationship Id="rId19" Type="http://schemas.openxmlformats.org/officeDocument/2006/relationships/oleObject" Target="embeddings/oleObject11.bin"/><Relationship Id="rId14" Type="http://schemas.openxmlformats.org/officeDocument/2006/relationships/oleObject" Target="embeddings/oleObject6.bin"/><Relationship Id="rId30" Type="http://schemas.openxmlformats.org/officeDocument/2006/relationships/oleObject" Target="embeddings/oleObject22.bin"/><Relationship Id="rId35" Type="http://schemas.openxmlformats.org/officeDocument/2006/relationships/oleObject" Target="embeddings/oleObject27.bin"/><Relationship Id="rId56" Type="http://schemas.openxmlformats.org/officeDocument/2006/relationships/oleObject" Target="embeddings/oleObject48.bin"/><Relationship Id="rId77" Type="http://schemas.openxmlformats.org/officeDocument/2006/relationships/oleObject" Target="embeddings/oleObject69.bin"/><Relationship Id="rId100" Type="http://schemas.openxmlformats.org/officeDocument/2006/relationships/oleObject" Target="embeddings/oleObject92.bin"/><Relationship Id="rId105" Type="http://schemas.openxmlformats.org/officeDocument/2006/relationships/oleObject" Target="embeddings/oleObject97.bin"/><Relationship Id="rId126" Type="http://schemas.openxmlformats.org/officeDocument/2006/relationships/oleObject" Target="embeddings/oleObject118.bin"/><Relationship Id="rId147" Type="http://schemas.openxmlformats.org/officeDocument/2006/relationships/oleObject" Target="embeddings/oleObject139.bin"/><Relationship Id="rId168" Type="http://schemas.openxmlformats.org/officeDocument/2006/relationships/oleObject" Target="embeddings/oleObject160.bin"/><Relationship Id="rId8" Type="http://schemas.openxmlformats.org/officeDocument/2006/relationships/image" Target="media/image1.emf"/><Relationship Id="rId51" Type="http://schemas.openxmlformats.org/officeDocument/2006/relationships/oleObject" Target="embeddings/oleObject43.bin"/><Relationship Id="rId72" Type="http://schemas.openxmlformats.org/officeDocument/2006/relationships/oleObject" Target="embeddings/oleObject64.bin"/><Relationship Id="rId93" Type="http://schemas.openxmlformats.org/officeDocument/2006/relationships/oleObject" Target="embeddings/oleObject85.bin"/><Relationship Id="rId98" Type="http://schemas.openxmlformats.org/officeDocument/2006/relationships/oleObject" Target="embeddings/oleObject90.bin"/><Relationship Id="rId121" Type="http://schemas.openxmlformats.org/officeDocument/2006/relationships/oleObject" Target="embeddings/oleObject113.bin"/><Relationship Id="rId142" Type="http://schemas.openxmlformats.org/officeDocument/2006/relationships/oleObject" Target="embeddings/oleObject134.bin"/><Relationship Id="rId163" Type="http://schemas.openxmlformats.org/officeDocument/2006/relationships/oleObject" Target="embeddings/oleObject155.bin"/><Relationship Id="rId184" Type="http://schemas.openxmlformats.org/officeDocument/2006/relationships/oleObject" Target="embeddings/oleObject176.bin"/><Relationship Id="rId189" Type="http://schemas.openxmlformats.org/officeDocument/2006/relationships/oleObject" Target="embeddings/oleObject181.bin"/><Relationship Id="rId3" Type="http://schemas.openxmlformats.org/officeDocument/2006/relationships/styles" Target="styles.xml"/><Relationship Id="rId25" Type="http://schemas.openxmlformats.org/officeDocument/2006/relationships/oleObject" Target="embeddings/oleObject17.bin"/><Relationship Id="rId46" Type="http://schemas.openxmlformats.org/officeDocument/2006/relationships/oleObject" Target="embeddings/oleObject38.bin"/><Relationship Id="rId67" Type="http://schemas.openxmlformats.org/officeDocument/2006/relationships/oleObject" Target="embeddings/oleObject59.bin"/><Relationship Id="rId116" Type="http://schemas.openxmlformats.org/officeDocument/2006/relationships/oleObject" Target="embeddings/oleObject108.bin"/><Relationship Id="rId137" Type="http://schemas.openxmlformats.org/officeDocument/2006/relationships/oleObject" Target="embeddings/oleObject129.bin"/><Relationship Id="rId158" Type="http://schemas.openxmlformats.org/officeDocument/2006/relationships/oleObject" Target="embeddings/oleObject150.bin"/><Relationship Id="rId20" Type="http://schemas.openxmlformats.org/officeDocument/2006/relationships/oleObject" Target="embeddings/oleObject12.bin"/><Relationship Id="rId41" Type="http://schemas.openxmlformats.org/officeDocument/2006/relationships/oleObject" Target="embeddings/oleObject33.bin"/><Relationship Id="rId62" Type="http://schemas.openxmlformats.org/officeDocument/2006/relationships/oleObject" Target="embeddings/oleObject54.bin"/><Relationship Id="rId83" Type="http://schemas.openxmlformats.org/officeDocument/2006/relationships/oleObject" Target="embeddings/oleObject75.bin"/><Relationship Id="rId88" Type="http://schemas.openxmlformats.org/officeDocument/2006/relationships/oleObject" Target="embeddings/oleObject80.bin"/><Relationship Id="rId111" Type="http://schemas.openxmlformats.org/officeDocument/2006/relationships/oleObject" Target="embeddings/oleObject103.bin"/><Relationship Id="rId132" Type="http://schemas.openxmlformats.org/officeDocument/2006/relationships/oleObject" Target="embeddings/oleObject124.bin"/><Relationship Id="rId153" Type="http://schemas.openxmlformats.org/officeDocument/2006/relationships/oleObject" Target="embeddings/oleObject145.bin"/><Relationship Id="rId174" Type="http://schemas.openxmlformats.org/officeDocument/2006/relationships/oleObject" Target="embeddings/oleObject166.bin"/><Relationship Id="rId179" Type="http://schemas.openxmlformats.org/officeDocument/2006/relationships/oleObject" Target="embeddings/oleObject171.bin"/><Relationship Id="rId195" Type="http://schemas.openxmlformats.org/officeDocument/2006/relationships/fontTable" Target="fontTable.xml"/><Relationship Id="rId190" Type="http://schemas.openxmlformats.org/officeDocument/2006/relationships/oleObject" Target="embeddings/oleObject182.bin"/><Relationship Id="rId15" Type="http://schemas.openxmlformats.org/officeDocument/2006/relationships/oleObject" Target="embeddings/oleObject7.bin"/><Relationship Id="rId36" Type="http://schemas.openxmlformats.org/officeDocument/2006/relationships/oleObject" Target="embeddings/oleObject28.bin"/><Relationship Id="rId57" Type="http://schemas.openxmlformats.org/officeDocument/2006/relationships/oleObject" Target="embeddings/oleObject49.bin"/><Relationship Id="rId106" Type="http://schemas.openxmlformats.org/officeDocument/2006/relationships/oleObject" Target="embeddings/oleObject98.bin"/><Relationship Id="rId127" Type="http://schemas.openxmlformats.org/officeDocument/2006/relationships/oleObject" Target="embeddings/oleObject119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23.bin"/><Relationship Id="rId52" Type="http://schemas.openxmlformats.org/officeDocument/2006/relationships/oleObject" Target="embeddings/oleObject44.bin"/><Relationship Id="rId73" Type="http://schemas.openxmlformats.org/officeDocument/2006/relationships/oleObject" Target="embeddings/oleObject65.bin"/><Relationship Id="rId78" Type="http://schemas.openxmlformats.org/officeDocument/2006/relationships/oleObject" Target="embeddings/oleObject70.bin"/><Relationship Id="rId94" Type="http://schemas.openxmlformats.org/officeDocument/2006/relationships/oleObject" Target="embeddings/oleObject86.bin"/><Relationship Id="rId99" Type="http://schemas.openxmlformats.org/officeDocument/2006/relationships/oleObject" Target="embeddings/oleObject91.bin"/><Relationship Id="rId101" Type="http://schemas.openxmlformats.org/officeDocument/2006/relationships/oleObject" Target="embeddings/oleObject93.bin"/><Relationship Id="rId122" Type="http://schemas.openxmlformats.org/officeDocument/2006/relationships/oleObject" Target="embeddings/oleObject114.bin"/><Relationship Id="rId143" Type="http://schemas.openxmlformats.org/officeDocument/2006/relationships/oleObject" Target="embeddings/oleObject135.bin"/><Relationship Id="rId148" Type="http://schemas.openxmlformats.org/officeDocument/2006/relationships/oleObject" Target="embeddings/oleObject140.bin"/><Relationship Id="rId164" Type="http://schemas.openxmlformats.org/officeDocument/2006/relationships/oleObject" Target="embeddings/oleObject156.bin"/><Relationship Id="rId169" Type="http://schemas.openxmlformats.org/officeDocument/2006/relationships/oleObject" Target="embeddings/oleObject161.bin"/><Relationship Id="rId185" Type="http://schemas.openxmlformats.org/officeDocument/2006/relationships/oleObject" Target="embeddings/oleObject177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172.bin"/><Relationship Id="rId26" Type="http://schemas.openxmlformats.org/officeDocument/2006/relationships/oleObject" Target="embeddings/oleObject18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9130C1-2EB0-4C32-8D36-BD201A8B6F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289</Words>
  <Characters>7351</Characters>
  <Application>Microsoft Office Word</Application>
  <DocSecurity>0</DocSecurity>
  <Lines>61</Lines>
  <Paragraphs>1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sman eryasar</dc:creator>
  <cp:keywords/>
  <dc:description/>
  <cp:lastModifiedBy>ComAks</cp:lastModifiedBy>
  <cp:revision>2</cp:revision>
  <dcterms:created xsi:type="dcterms:W3CDTF">2020-10-23T14:57:00Z</dcterms:created>
  <dcterms:modified xsi:type="dcterms:W3CDTF">2020-10-23T14:57:00Z</dcterms:modified>
</cp:coreProperties>
</file>